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7.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33"/>
  </p:notesMasterIdLst>
  <p:sldIdLst>
    <p:sldId id="283" r:id="rId3"/>
    <p:sldId id="284" r:id="rId4"/>
    <p:sldId id="285" r:id="rId5"/>
    <p:sldId id="296" r:id="rId6"/>
    <p:sldId id="297" r:id="rId7"/>
    <p:sldId id="298" r:id="rId8"/>
    <p:sldId id="299" r:id="rId9"/>
    <p:sldId id="300" r:id="rId10"/>
    <p:sldId id="301" r:id="rId11"/>
    <p:sldId id="302" r:id="rId12"/>
    <p:sldId id="303" r:id="rId13"/>
    <p:sldId id="304" r:id="rId14"/>
    <p:sldId id="314" r:id="rId15"/>
    <p:sldId id="305" r:id="rId16"/>
    <p:sldId id="306" r:id="rId17"/>
    <p:sldId id="307" r:id="rId18"/>
    <p:sldId id="316" r:id="rId19"/>
    <p:sldId id="317" r:id="rId20"/>
    <p:sldId id="315" r:id="rId21"/>
    <p:sldId id="308" r:id="rId22"/>
    <p:sldId id="309" r:id="rId23"/>
    <p:sldId id="321" r:id="rId24"/>
    <p:sldId id="322" r:id="rId25"/>
    <p:sldId id="311" r:id="rId26"/>
    <p:sldId id="312" r:id="rId27"/>
    <p:sldId id="318" r:id="rId28"/>
    <p:sldId id="319" r:id="rId29"/>
    <p:sldId id="320" r:id="rId30"/>
    <p:sldId id="313" r:id="rId31"/>
    <p:sldId id="323" r:id="rId32"/>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77"/>
    <p:restoredTop sz="93602"/>
  </p:normalViewPr>
  <p:slideViewPr>
    <p:cSldViewPr snapToGrid="0" snapToObjects="1">
      <p:cViewPr varScale="1">
        <p:scale>
          <a:sx n="85" d="100"/>
          <a:sy n="85" d="100"/>
        </p:scale>
        <p:origin x="432" y="72"/>
      </p:cViewPr>
      <p:guideLst/>
    </p:cSldViewPr>
  </p:slideViewPr>
  <p:notesTextViewPr>
    <p:cViewPr>
      <p:scale>
        <a:sx n="1" d="1"/>
        <a:sy n="1" d="1"/>
      </p:scale>
      <p:origin x="0" y="0"/>
    </p:cViewPr>
  </p:notesTextViewPr>
  <p:notesViewPr>
    <p:cSldViewPr snapToGrid="0" snapToObjects="1">
      <p:cViewPr varScale="1">
        <p:scale>
          <a:sx n="82" d="100"/>
          <a:sy n="82" d="100"/>
        </p:scale>
        <p:origin x="3848" y="17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14E4DC-5A71-49D9-AABF-5D83F96FA16B}"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zh-CN" altLang="en-US"/>
        </a:p>
      </dgm:t>
    </dgm:pt>
    <dgm:pt modelId="{3C56CAC1-8832-480E-ADB5-4D1284E8FA7E}">
      <dgm:prSet/>
      <dgm:spPr/>
      <dgm:t>
        <a:bodyPr/>
        <a:lstStyle/>
        <a:p>
          <a:r>
            <a:rPr lang="zh-CN" dirty="0"/>
            <a:t>目标：</a:t>
          </a:r>
          <a:r>
            <a:rPr lang="zh-CN" altLang="en-US" dirty="0"/>
            <a:t>实现</a:t>
          </a:r>
          <a:r>
            <a:rPr lang="zh-CN" dirty="0"/>
            <a:t>一个安全</a:t>
          </a:r>
          <a:r>
            <a:rPr lang="zh-CN" altLang="en-US" dirty="0"/>
            <a:t>隐私可控的</a:t>
          </a:r>
          <a:r>
            <a:rPr lang="zh-CN" dirty="0"/>
            <a:t>网盘系统</a:t>
          </a:r>
        </a:p>
      </dgm:t>
    </dgm:pt>
    <dgm:pt modelId="{05F73ECF-538C-4B3A-ACE9-B25719795ED3}" type="parTrans" cxnId="{34F0A0CF-0F96-4E89-B60E-A5BFC6C522A2}">
      <dgm:prSet/>
      <dgm:spPr/>
      <dgm:t>
        <a:bodyPr/>
        <a:lstStyle/>
        <a:p>
          <a:endParaRPr lang="zh-CN" altLang="en-US"/>
        </a:p>
      </dgm:t>
    </dgm:pt>
    <dgm:pt modelId="{FAAF5216-1984-4EE0-82F3-19EF5D2CA3DC}" type="sibTrans" cxnId="{34F0A0CF-0F96-4E89-B60E-A5BFC6C522A2}">
      <dgm:prSet/>
      <dgm:spPr/>
      <dgm:t>
        <a:bodyPr/>
        <a:lstStyle/>
        <a:p>
          <a:endParaRPr lang="zh-CN" altLang="en-US"/>
        </a:p>
      </dgm:t>
    </dgm:pt>
    <dgm:pt modelId="{6C58F482-0AF4-4233-80A9-9B41DC655AF3}" type="pres">
      <dgm:prSet presAssocID="{4014E4DC-5A71-49D9-AABF-5D83F96FA16B}" presName="hierChild1" presStyleCnt="0">
        <dgm:presLayoutVars>
          <dgm:orgChart val="1"/>
          <dgm:chPref val="1"/>
          <dgm:dir/>
          <dgm:animOne val="branch"/>
          <dgm:animLvl val="lvl"/>
          <dgm:resizeHandles/>
        </dgm:presLayoutVars>
      </dgm:prSet>
      <dgm:spPr/>
    </dgm:pt>
    <dgm:pt modelId="{3B0EB10B-B053-4C64-8DA1-13F8B9F99A02}" type="pres">
      <dgm:prSet presAssocID="{3C56CAC1-8832-480E-ADB5-4D1284E8FA7E}" presName="hierRoot1" presStyleCnt="0">
        <dgm:presLayoutVars>
          <dgm:hierBranch val="init"/>
        </dgm:presLayoutVars>
      </dgm:prSet>
      <dgm:spPr/>
    </dgm:pt>
    <dgm:pt modelId="{FE558184-64AB-4A87-84FB-1C39FDB6F147}" type="pres">
      <dgm:prSet presAssocID="{3C56CAC1-8832-480E-ADB5-4D1284E8FA7E}" presName="rootComposite1" presStyleCnt="0"/>
      <dgm:spPr/>
    </dgm:pt>
    <dgm:pt modelId="{120265FE-A327-494A-9F07-C8154B42802F}" type="pres">
      <dgm:prSet presAssocID="{3C56CAC1-8832-480E-ADB5-4D1284E8FA7E}" presName="rootText1" presStyleLbl="node0" presStyleIdx="0" presStyleCnt="1" custScaleX="409089" custLinFactNeighborX="-4033" custLinFactNeighborY="-68343">
        <dgm:presLayoutVars>
          <dgm:chPref val="3"/>
        </dgm:presLayoutVars>
      </dgm:prSet>
      <dgm:spPr/>
    </dgm:pt>
    <dgm:pt modelId="{EBEC1AB9-5F8A-43E6-9CF9-164C49C45BBF}" type="pres">
      <dgm:prSet presAssocID="{3C56CAC1-8832-480E-ADB5-4D1284E8FA7E}" presName="rootConnector1" presStyleLbl="node1" presStyleIdx="0" presStyleCnt="0"/>
      <dgm:spPr/>
    </dgm:pt>
    <dgm:pt modelId="{7D4E2E60-5AAF-49CC-A52D-86DEA9CAA431}" type="pres">
      <dgm:prSet presAssocID="{3C56CAC1-8832-480E-ADB5-4D1284E8FA7E}" presName="hierChild2" presStyleCnt="0"/>
      <dgm:spPr/>
    </dgm:pt>
    <dgm:pt modelId="{96607CA0-28FF-4C9E-AAA9-37A00C2BEDE1}" type="pres">
      <dgm:prSet presAssocID="{3C56CAC1-8832-480E-ADB5-4D1284E8FA7E}" presName="hierChild3" presStyleCnt="0"/>
      <dgm:spPr/>
    </dgm:pt>
  </dgm:ptLst>
  <dgm:cxnLst>
    <dgm:cxn modelId="{04EF984B-DF39-4B42-BF58-097B53931293}" type="presOf" srcId="{4014E4DC-5A71-49D9-AABF-5D83F96FA16B}" destId="{6C58F482-0AF4-4233-80A9-9B41DC655AF3}" srcOrd="0" destOrd="0" presId="urn:microsoft.com/office/officeart/2009/3/layout/HorizontalOrganizationChart"/>
    <dgm:cxn modelId="{8AA5394F-DAC3-4883-AF2E-A2806F8DE78D}" type="presOf" srcId="{3C56CAC1-8832-480E-ADB5-4D1284E8FA7E}" destId="{EBEC1AB9-5F8A-43E6-9CF9-164C49C45BBF}" srcOrd="1" destOrd="0" presId="urn:microsoft.com/office/officeart/2009/3/layout/HorizontalOrganizationChart"/>
    <dgm:cxn modelId="{75109D80-2469-4B4C-87A8-2064DDD35CBF}" type="presOf" srcId="{3C56CAC1-8832-480E-ADB5-4D1284E8FA7E}" destId="{120265FE-A327-494A-9F07-C8154B42802F}" srcOrd="0" destOrd="0" presId="urn:microsoft.com/office/officeart/2009/3/layout/HorizontalOrganizationChart"/>
    <dgm:cxn modelId="{34F0A0CF-0F96-4E89-B60E-A5BFC6C522A2}" srcId="{4014E4DC-5A71-49D9-AABF-5D83F96FA16B}" destId="{3C56CAC1-8832-480E-ADB5-4D1284E8FA7E}" srcOrd="0" destOrd="0" parTransId="{05F73ECF-538C-4B3A-ACE9-B25719795ED3}" sibTransId="{FAAF5216-1984-4EE0-82F3-19EF5D2CA3DC}"/>
    <dgm:cxn modelId="{DD929F09-8E3A-485E-9B2A-9DFAC409DD74}" type="presParOf" srcId="{6C58F482-0AF4-4233-80A9-9B41DC655AF3}" destId="{3B0EB10B-B053-4C64-8DA1-13F8B9F99A02}" srcOrd="0" destOrd="0" presId="urn:microsoft.com/office/officeart/2009/3/layout/HorizontalOrganizationChart"/>
    <dgm:cxn modelId="{E22A582E-5242-4293-A72E-747A297D83E3}" type="presParOf" srcId="{3B0EB10B-B053-4C64-8DA1-13F8B9F99A02}" destId="{FE558184-64AB-4A87-84FB-1C39FDB6F147}" srcOrd="0" destOrd="0" presId="urn:microsoft.com/office/officeart/2009/3/layout/HorizontalOrganizationChart"/>
    <dgm:cxn modelId="{390E643C-31FE-4E35-9CB2-4EB4B07E6642}" type="presParOf" srcId="{FE558184-64AB-4A87-84FB-1C39FDB6F147}" destId="{120265FE-A327-494A-9F07-C8154B42802F}" srcOrd="0" destOrd="0" presId="urn:microsoft.com/office/officeart/2009/3/layout/HorizontalOrganizationChart"/>
    <dgm:cxn modelId="{57E8B99C-AD02-4498-B082-E397BAE27CE6}" type="presParOf" srcId="{FE558184-64AB-4A87-84FB-1C39FDB6F147}" destId="{EBEC1AB9-5F8A-43E6-9CF9-164C49C45BBF}" srcOrd="1" destOrd="0" presId="urn:microsoft.com/office/officeart/2009/3/layout/HorizontalOrganizationChart"/>
    <dgm:cxn modelId="{2E481AB1-669D-4F8C-B8F5-C8DD4D457CB8}" type="presParOf" srcId="{3B0EB10B-B053-4C64-8DA1-13F8B9F99A02}" destId="{7D4E2E60-5AAF-49CC-A52D-86DEA9CAA431}" srcOrd="1" destOrd="0" presId="urn:microsoft.com/office/officeart/2009/3/layout/HorizontalOrganizationChart"/>
    <dgm:cxn modelId="{AB955F80-2C06-4DA5-99C8-FB19F31431E3}" type="presParOf" srcId="{3B0EB10B-B053-4C64-8DA1-13F8B9F99A02}" destId="{96607CA0-28FF-4C9E-AAA9-37A00C2BEDE1}"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7EC7484-FCD6-47EA-BD5E-0330F2E523A2}" type="doc">
      <dgm:prSet loTypeId="urn:microsoft.com/office/officeart/2005/8/layout/target3" loCatId="relationship" qsTypeId="urn:microsoft.com/office/officeart/2005/8/quickstyle/simple1" qsCatId="simple" csTypeId="urn:microsoft.com/office/officeart/2005/8/colors/accent1_2" csCatId="accent1"/>
      <dgm:spPr/>
      <dgm:t>
        <a:bodyPr/>
        <a:lstStyle/>
        <a:p>
          <a:endParaRPr lang="zh-CN" altLang="en-US"/>
        </a:p>
      </dgm:t>
    </dgm:pt>
    <dgm:pt modelId="{DEDC8395-49D6-4DD8-A7B6-E12DC30956BF}">
      <dgm:prSet/>
      <dgm:spPr/>
      <dgm:t>
        <a:bodyPr/>
        <a:lstStyle/>
        <a:p>
          <a:r>
            <a:rPr lang="zh-CN"/>
            <a:t>新型传输协议设计</a:t>
          </a:r>
        </a:p>
      </dgm:t>
    </dgm:pt>
    <dgm:pt modelId="{311A0FE9-C991-4C79-8C44-1F2EEAAA4055}" type="parTrans" cxnId="{362751A5-6CA0-409A-9525-6FB88EA6B1B3}">
      <dgm:prSet/>
      <dgm:spPr/>
      <dgm:t>
        <a:bodyPr/>
        <a:lstStyle/>
        <a:p>
          <a:endParaRPr lang="zh-CN" altLang="en-US"/>
        </a:p>
      </dgm:t>
    </dgm:pt>
    <dgm:pt modelId="{99950CDC-A803-46B1-923C-6E2B0EE990A6}" type="sibTrans" cxnId="{362751A5-6CA0-409A-9525-6FB88EA6B1B3}">
      <dgm:prSet/>
      <dgm:spPr/>
      <dgm:t>
        <a:bodyPr/>
        <a:lstStyle/>
        <a:p>
          <a:endParaRPr lang="zh-CN" altLang="en-US"/>
        </a:p>
      </dgm:t>
    </dgm:pt>
    <dgm:pt modelId="{66FF5098-C37F-410F-824F-04283DE6CFAC}" type="pres">
      <dgm:prSet presAssocID="{17EC7484-FCD6-47EA-BD5E-0330F2E523A2}" presName="Name0" presStyleCnt="0">
        <dgm:presLayoutVars>
          <dgm:chMax val="7"/>
          <dgm:dir/>
          <dgm:animLvl val="lvl"/>
          <dgm:resizeHandles val="exact"/>
        </dgm:presLayoutVars>
      </dgm:prSet>
      <dgm:spPr/>
    </dgm:pt>
    <dgm:pt modelId="{F46D2ACA-C0C3-44C1-8043-2C205FC316F9}" type="pres">
      <dgm:prSet presAssocID="{DEDC8395-49D6-4DD8-A7B6-E12DC30956BF}" presName="circle1" presStyleLbl="node1" presStyleIdx="0" presStyleCnt="1"/>
      <dgm:spPr/>
    </dgm:pt>
    <dgm:pt modelId="{826DDA41-BCB2-462C-8FC2-63D44EA62FC2}" type="pres">
      <dgm:prSet presAssocID="{DEDC8395-49D6-4DD8-A7B6-E12DC30956BF}" presName="space" presStyleCnt="0"/>
      <dgm:spPr/>
    </dgm:pt>
    <dgm:pt modelId="{6C3A6A1B-409A-40AA-BEF6-DFFBFFD797E3}" type="pres">
      <dgm:prSet presAssocID="{DEDC8395-49D6-4DD8-A7B6-E12DC30956BF}" presName="rect1" presStyleLbl="alignAcc1" presStyleIdx="0" presStyleCnt="1"/>
      <dgm:spPr/>
    </dgm:pt>
    <dgm:pt modelId="{C4790B31-C0FA-4AAC-B337-230630360AE9}" type="pres">
      <dgm:prSet presAssocID="{DEDC8395-49D6-4DD8-A7B6-E12DC30956BF}" presName="rect1ParTxNoCh" presStyleLbl="alignAcc1" presStyleIdx="0" presStyleCnt="1">
        <dgm:presLayoutVars>
          <dgm:chMax val="1"/>
          <dgm:bulletEnabled val="1"/>
        </dgm:presLayoutVars>
      </dgm:prSet>
      <dgm:spPr/>
    </dgm:pt>
  </dgm:ptLst>
  <dgm:cxnLst>
    <dgm:cxn modelId="{9F045C21-4B5B-444C-A127-F59F4D9B3C9B}" type="presOf" srcId="{DEDC8395-49D6-4DD8-A7B6-E12DC30956BF}" destId="{6C3A6A1B-409A-40AA-BEF6-DFFBFFD797E3}" srcOrd="0" destOrd="0" presId="urn:microsoft.com/office/officeart/2005/8/layout/target3"/>
    <dgm:cxn modelId="{988F9934-A1E6-468A-A3FB-D89DE6697898}" type="presOf" srcId="{17EC7484-FCD6-47EA-BD5E-0330F2E523A2}" destId="{66FF5098-C37F-410F-824F-04283DE6CFAC}" srcOrd="0" destOrd="0" presId="urn:microsoft.com/office/officeart/2005/8/layout/target3"/>
    <dgm:cxn modelId="{3D06D789-EC4D-44A7-9C75-F6BACBFD7A13}" type="presOf" srcId="{DEDC8395-49D6-4DD8-A7B6-E12DC30956BF}" destId="{C4790B31-C0FA-4AAC-B337-230630360AE9}" srcOrd="1" destOrd="0" presId="urn:microsoft.com/office/officeart/2005/8/layout/target3"/>
    <dgm:cxn modelId="{362751A5-6CA0-409A-9525-6FB88EA6B1B3}" srcId="{17EC7484-FCD6-47EA-BD5E-0330F2E523A2}" destId="{DEDC8395-49D6-4DD8-A7B6-E12DC30956BF}" srcOrd="0" destOrd="0" parTransId="{311A0FE9-C991-4C79-8C44-1F2EEAAA4055}" sibTransId="{99950CDC-A803-46B1-923C-6E2B0EE990A6}"/>
    <dgm:cxn modelId="{C54C381E-D11C-4662-9771-035080E1CC70}" type="presParOf" srcId="{66FF5098-C37F-410F-824F-04283DE6CFAC}" destId="{F46D2ACA-C0C3-44C1-8043-2C205FC316F9}" srcOrd="0" destOrd="0" presId="urn:microsoft.com/office/officeart/2005/8/layout/target3"/>
    <dgm:cxn modelId="{AD1BEEC1-A71A-4163-AB80-1156A47C7DE2}" type="presParOf" srcId="{66FF5098-C37F-410F-824F-04283DE6CFAC}" destId="{826DDA41-BCB2-462C-8FC2-63D44EA62FC2}" srcOrd="1" destOrd="0" presId="urn:microsoft.com/office/officeart/2005/8/layout/target3"/>
    <dgm:cxn modelId="{91AB81AB-8697-451D-8694-230FEE3803C4}" type="presParOf" srcId="{66FF5098-C37F-410F-824F-04283DE6CFAC}" destId="{6C3A6A1B-409A-40AA-BEF6-DFFBFFD797E3}" srcOrd="2" destOrd="0" presId="urn:microsoft.com/office/officeart/2005/8/layout/target3"/>
    <dgm:cxn modelId="{87BF45F2-BA15-4E0D-8692-397A5DFB0690}" type="presParOf" srcId="{66FF5098-C37F-410F-824F-04283DE6CFAC}" destId="{C4790B31-C0FA-4AAC-B337-230630360AE9}" srcOrd="3"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90CCD1B-5EFB-4018-926C-34F3A2B042B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3BB3A2AD-D189-42B1-9622-B6B2540C78B6}">
      <dgm:prSet/>
      <dgm:spPr/>
      <dgm:t>
        <a:bodyPr/>
        <a:lstStyle/>
        <a:p>
          <a:pPr algn="l"/>
          <a:r>
            <a:rPr lang="en-US" dirty="0"/>
            <a:t>1.</a:t>
          </a:r>
          <a:r>
            <a:rPr lang="zh-CN" dirty="0"/>
            <a:t>基于</a:t>
          </a:r>
          <a:r>
            <a:rPr lang="en-US" dirty="0"/>
            <a:t>UDP</a:t>
          </a:r>
          <a:r>
            <a:rPr lang="zh-CN" dirty="0"/>
            <a:t>协议设计</a:t>
          </a:r>
        </a:p>
      </dgm:t>
    </dgm:pt>
    <dgm:pt modelId="{3F611E7B-CA41-486D-9556-B241EF8C9DA7}" type="parTrans" cxnId="{47C5ACE1-0187-4EB5-A5D5-89972F4D1838}">
      <dgm:prSet/>
      <dgm:spPr/>
      <dgm:t>
        <a:bodyPr/>
        <a:lstStyle/>
        <a:p>
          <a:endParaRPr lang="zh-CN" altLang="en-US"/>
        </a:p>
      </dgm:t>
    </dgm:pt>
    <dgm:pt modelId="{FF210B4F-2DFD-4007-AE3F-D6F19D3DE016}" type="sibTrans" cxnId="{47C5ACE1-0187-4EB5-A5D5-89972F4D1838}">
      <dgm:prSet/>
      <dgm:spPr/>
      <dgm:t>
        <a:bodyPr/>
        <a:lstStyle/>
        <a:p>
          <a:endParaRPr lang="zh-CN" altLang="en-US"/>
        </a:p>
      </dgm:t>
    </dgm:pt>
    <dgm:pt modelId="{CB87C47E-A9B2-4F1D-8B55-688B6589E79F}">
      <dgm:prSet/>
      <dgm:spPr/>
      <dgm:t>
        <a:bodyPr/>
        <a:lstStyle/>
        <a:p>
          <a:pPr algn="l"/>
          <a:r>
            <a:rPr lang="en-US" dirty="0"/>
            <a:t>2.</a:t>
          </a:r>
          <a:r>
            <a:rPr lang="zh-CN" dirty="0"/>
            <a:t>文件可靠传输</a:t>
          </a:r>
        </a:p>
      </dgm:t>
    </dgm:pt>
    <dgm:pt modelId="{6F146CEE-AF4C-4E41-85DD-F8694261E41D}" type="parTrans" cxnId="{A46EDE66-31A7-486F-9DE1-062488450498}">
      <dgm:prSet/>
      <dgm:spPr/>
      <dgm:t>
        <a:bodyPr/>
        <a:lstStyle/>
        <a:p>
          <a:endParaRPr lang="zh-CN" altLang="en-US"/>
        </a:p>
      </dgm:t>
    </dgm:pt>
    <dgm:pt modelId="{312023A4-CBF0-4807-8152-6B4DD0425B33}" type="sibTrans" cxnId="{A46EDE66-31A7-486F-9DE1-062488450498}">
      <dgm:prSet/>
      <dgm:spPr/>
      <dgm:t>
        <a:bodyPr/>
        <a:lstStyle/>
        <a:p>
          <a:endParaRPr lang="zh-CN" altLang="en-US"/>
        </a:p>
      </dgm:t>
    </dgm:pt>
    <dgm:pt modelId="{962963AE-FA7A-416E-8C9C-A54448D1D8DE}">
      <dgm:prSet/>
      <dgm:spPr/>
      <dgm:t>
        <a:bodyPr/>
        <a:lstStyle/>
        <a:p>
          <a:pPr algn="l"/>
          <a:r>
            <a:rPr lang="en-US" dirty="0"/>
            <a:t>3.</a:t>
          </a:r>
          <a:r>
            <a:rPr lang="zh-CN" dirty="0"/>
            <a:t>文件传输过程加密</a:t>
          </a:r>
        </a:p>
      </dgm:t>
    </dgm:pt>
    <dgm:pt modelId="{BD07B021-1E68-4D04-994C-6A2ADFBAF7DF}" type="parTrans" cxnId="{B811F4EF-9F51-41CC-8468-0676AD13BC97}">
      <dgm:prSet/>
      <dgm:spPr/>
      <dgm:t>
        <a:bodyPr/>
        <a:lstStyle/>
        <a:p>
          <a:endParaRPr lang="zh-CN" altLang="en-US"/>
        </a:p>
      </dgm:t>
    </dgm:pt>
    <dgm:pt modelId="{BE6E996D-7CA3-4EEC-81CC-81B6606F7701}" type="sibTrans" cxnId="{B811F4EF-9F51-41CC-8468-0676AD13BC97}">
      <dgm:prSet/>
      <dgm:spPr/>
      <dgm:t>
        <a:bodyPr/>
        <a:lstStyle/>
        <a:p>
          <a:endParaRPr lang="zh-CN" altLang="en-US"/>
        </a:p>
      </dgm:t>
    </dgm:pt>
    <dgm:pt modelId="{AD11DF1C-2F54-4278-B6E8-DAEBE8094D05}">
      <dgm:prSet/>
      <dgm:spPr/>
      <dgm:t>
        <a:bodyPr/>
        <a:lstStyle/>
        <a:p>
          <a:pPr algn="l"/>
          <a:r>
            <a:rPr lang="en-US" dirty="0"/>
            <a:t>4.</a:t>
          </a:r>
          <a:r>
            <a:rPr lang="zh-CN" dirty="0"/>
            <a:t>文件传输速度可控</a:t>
          </a:r>
        </a:p>
      </dgm:t>
    </dgm:pt>
    <dgm:pt modelId="{778CA1E1-C2DF-4AE1-886D-0B009B45B33C}" type="parTrans" cxnId="{ED576C1D-6866-45D2-AAB1-4C34E122A919}">
      <dgm:prSet/>
      <dgm:spPr/>
      <dgm:t>
        <a:bodyPr/>
        <a:lstStyle/>
        <a:p>
          <a:endParaRPr lang="zh-CN" altLang="en-US"/>
        </a:p>
      </dgm:t>
    </dgm:pt>
    <dgm:pt modelId="{B8AEE302-8169-4F52-BA2E-48D0FDD97034}" type="sibTrans" cxnId="{ED576C1D-6866-45D2-AAB1-4C34E122A919}">
      <dgm:prSet/>
      <dgm:spPr/>
      <dgm:t>
        <a:bodyPr/>
        <a:lstStyle/>
        <a:p>
          <a:endParaRPr lang="zh-CN" altLang="en-US"/>
        </a:p>
      </dgm:t>
    </dgm:pt>
    <dgm:pt modelId="{F529AB85-40C0-4CFD-AADC-A3410EA0CA1C}" type="pres">
      <dgm:prSet presAssocID="{290CCD1B-5EFB-4018-926C-34F3A2B042BC}" presName="Name0" presStyleCnt="0">
        <dgm:presLayoutVars>
          <dgm:dir/>
          <dgm:animLvl val="lvl"/>
          <dgm:resizeHandles val="exact"/>
        </dgm:presLayoutVars>
      </dgm:prSet>
      <dgm:spPr/>
    </dgm:pt>
    <dgm:pt modelId="{6CC9E5DF-A0F4-46D0-86C0-6FDEEC67B277}" type="pres">
      <dgm:prSet presAssocID="{3BB3A2AD-D189-42B1-9622-B6B2540C78B6}" presName="linNode" presStyleCnt="0"/>
      <dgm:spPr/>
    </dgm:pt>
    <dgm:pt modelId="{1AF1CF04-DDAB-4C95-9730-FA3766A09F19}" type="pres">
      <dgm:prSet presAssocID="{3BB3A2AD-D189-42B1-9622-B6B2540C78B6}" presName="parentText" presStyleLbl="node1" presStyleIdx="0" presStyleCnt="4">
        <dgm:presLayoutVars>
          <dgm:chMax val="1"/>
          <dgm:bulletEnabled val="1"/>
        </dgm:presLayoutVars>
      </dgm:prSet>
      <dgm:spPr/>
    </dgm:pt>
    <dgm:pt modelId="{EE052635-D783-42E1-AC8C-96E0C65EC070}" type="pres">
      <dgm:prSet presAssocID="{FF210B4F-2DFD-4007-AE3F-D6F19D3DE016}" presName="sp" presStyleCnt="0"/>
      <dgm:spPr/>
    </dgm:pt>
    <dgm:pt modelId="{2CD74DFA-A0AA-46A1-9941-18D2C756A25F}" type="pres">
      <dgm:prSet presAssocID="{CB87C47E-A9B2-4F1D-8B55-688B6589E79F}" presName="linNode" presStyleCnt="0"/>
      <dgm:spPr/>
    </dgm:pt>
    <dgm:pt modelId="{2E7CB225-D1B2-4AA8-8493-7FD1EC40F068}" type="pres">
      <dgm:prSet presAssocID="{CB87C47E-A9B2-4F1D-8B55-688B6589E79F}" presName="parentText" presStyleLbl="node1" presStyleIdx="1" presStyleCnt="4">
        <dgm:presLayoutVars>
          <dgm:chMax val="1"/>
          <dgm:bulletEnabled val="1"/>
        </dgm:presLayoutVars>
      </dgm:prSet>
      <dgm:spPr/>
    </dgm:pt>
    <dgm:pt modelId="{52178685-16A2-4D1B-BFAE-81470DFC42A4}" type="pres">
      <dgm:prSet presAssocID="{312023A4-CBF0-4807-8152-6B4DD0425B33}" presName="sp" presStyleCnt="0"/>
      <dgm:spPr/>
    </dgm:pt>
    <dgm:pt modelId="{52B9F727-453A-4170-AF20-6CE7871A615A}" type="pres">
      <dgm:prSet presAssocID="{962963AE-FA7A-416E-8C9C-A54448D1D8DE}" presName="linNode" presStyleCnt="0"/>
      <dgm:spPr/>
    </dgm:pt>
    <dgm:pt modelId="{5F239A64-8F79-4A37-A88A-FB5E0332EADF}" type="pres">
      <dgm:prSet presAssocID="{962963AE-FA7A-416E-8C9C-A54448D1D8DE}" presName="parentText" presStyleLbl="node1" presStyleIdx="2" presStyleCnt="4">
        <dgm:presLayoutVars>
          <dgm:chMax val="1"/>
          <dgm:bulletEnabled val="1"/>
        </dgm:presLayoutVars>
      </dgm:prSet>
      <dgm:spPr/>
    </dgm:pt>
    <dgm:pt modelId="{A524630D-3FA9-430E-92DD-8D449CAC5CA1}" type="pres">
      <dgm:prSet presAssocID="{BE6E996D-7CA3-4EEC-81CC-81B6606F7701}" presName="sp" presStyleCnt="0"/>
      <dgm:spPr/>
    </dgm:pt>
    <dgm:pt modelId="{0DA15CC0-C307-44C1-BFA5-79B53FF9A447}" type="pres">
      <dgm:prSet presAssocID="{AD11DF1C-2F54-4278-B6E8-DAEBE8094D05}" presName="linNode" presStyleCnt="0"/>
      <dgm:spPr/>
    </dgm:pt>
    <dgm:pt modelId="{1AA43239-C5C2-4DDF-A37F-BC8058CF7D1C}" type="pres">
      <dgm:prSet presAssocID="{AD11DF1C-2F54-4278-B6E8-DAEBE8094D05}" presName="parentText" presStyleLbl="node1" presStyleIdx="3" presStyleCnt="4">
        <dgm:presLayoutVars>
          <dgm:chMax val="1"/>
          <dgm:bulletEnabled val="1"/>
        </dgm:presLayoutVars>
      </dgm:prSet>
      <dgm:spPr/>
    </dgm:pt>
  </dgm:ptLst>
  <dgm:cxnLst>
    <dgm:cxn modelId="{ED576C1D-6866-45D2-AAB1-4C34E122A919}" srcId="{290CCD1B-5EFB-4018-926C-34F3A2B042BC}" destId="{AD11DF1C-2F54-4278-B6E8-DAEBE8094D05}" srcOrd="3" destOrd="0" parTransId="{778CA1E1-C2DF-4AE1-886D-0B009B45B33C}" sibTransId="{B8AEE302-8169-4F52-BA2E-48D0FDD97034}"/>
    <dgm:cxn modelId="{ED32F831-C7F8-4185-9DFA-14B6F4BFF067}" type="presOf" srcId="{CB87C47E-A9B2-4F1D-8B55-688B6589E79F}" destId="{2E7CB225-D1B2-4AA8-8493-7FD1EC40F068}" srcOrd="0" destOrd="0" presId="urn:microsoft.com/office/officeart/2005/8/layout/vList5"/>
    <dgm:cxn modelId="{A46EDE66-31A7-486F-9DE1-062488450498}" srcId="{290CCD1B-5EFB-4018-926C-34F3A2B042BC}" destId="{CB87C47E-A9B2-4F1D-8B55-688B6589E79F}" srcOrd="1" destOrd="0" parTransId="{6F146CEE-AF4C-4E41-85DD-F8694261E41D}" sibTransId="{312023A4-CBF0-4807-8152-6B4DD0425B33}"/>
    <dgm:cxn modelId="{61783054-D3ED-45C9-8DF9-8D2B0152D17A}" type="presOf" srcId="{3BB3A2AD-D189-42B1-9622-B6B2540C78B6}" destId="{1AF1CF04-DDAB-4C95-9730-FA3766A09F19}" srcOrd="0" destOrd="0" presId="urn:microsoft.com/office/officeart/2005/8/layout/vList5"/>
    <dgm:cxn modelId="{54502B77-EFF9-46D7-B16D-7F4C57528357}" type="presOf" srcId="{AD11DF1C-2F54-4278-B6E8-DAEBE8094D05}" destId="{1AA43239-C5C2-4DDF-A37F-BC8058CF7D1C}" srcOrd="0" destOrd="0" presId="urn:microsoft.com/office/officeart/2005/8/layout/vList5"/>
    <dgm:cxn modelId="{E9B8787A-60FD-4760-924E-29168FDDD1B3}" type="presOf" srcId="{290CCD1B-5EFB-4018-926C-34F3A2B042BC}" destId="{F529AB85-40C0-4CFD-AADC-A3410EA0CA1C}" srcOrd="0" destOrd="0" presId="urn:microsoft.com/office/officeart/2005/8/layout/vList5"/>
    <dgm:cxn modelId="{C50A48B6-5B5B-4BF2-A59F-D1A67245D79A}" type="presOf" srcId="{962963AE-FA7A-416E-8C9C-A54448D1D8DE}" destId="{5F239A64-8F79-4A37-A88A-FB5E0332EADF}" srcOrd="0" destOrd="0" presId="urn:microsoft.com/office/officeart/2005/8/layout/vList5"/>
    <dgm:cxn modelId="{47C5ACE1-0187-4EB5-A5D5-89972F4D1838}" srcId="{290CCD1B-5EFB-4018-926C-34F3A2B042BC}" destId="{3BB3A2AD-D189-42B1-9622-B6B2540C78B6}" srcOrd="0" destOrd="0" parTransId="{3F611E7B-CA41-486D-9556-B241EF8C9DA7}" sibTransId="{FF210B4F-2DFD-4007-AE3F-D6F19D3DE016}"/>
    <dgm:cxn modelId="{B811F4EF-9F51-41CC-8468-0676AD13BC97}" srcId="{290CCD1B-5EFB-4018-926C-34F3A2B042BC}" destId="{962963AE-FA7A-416E-8C9C-A54448D1D8DE}" srcOrd="2" destOrd="0" parTransId="{BD07B021-1E68-4D04-994C-6A2ADFBAF7DF}" sibTransId="{BE6E996D-7CA3-4EEC-81CC-81B6606F7701}"/>
    <dgm:cxn modelId="{B3F4A615-2345-4758-8689-21B6CDAAED5B}" type="presParOf" srcId="{F529AB85-40C0-4CFD-AADC-A3410EA0CA1C}" destId="{6CC9E5DF-A0F4-46D0-86C0-6FDEEC67B277}" srcOrd="0" destOrd="0" presId="urn:microsoft.com/office/officeart/2005/8/layout/vList5"/>
    <dgm:cxn modelId="{B0B621DC-5AAE-4B02-9D5D-5012262E4C73}" type="presParOf" srcId="{6CC9E5DF-A0F4-46D0-86C0-6FDEEC67B277}" destId="{1AF1CF04-DDAB-4C95-9730-FA3766A09F19}" srcOrd="0" destOrd="0" presId="urn:microsoft.com/office/officeart/2005/8/layout/vList5"/>
    <dgm:cxn modelId="{FE27D017-FF1F-4D0F-8AFC-8E7BD4856DBF}" type="presParOf" srcId="{F529AB85-40C0-4CFD-AADC-A3410EA0CA1C}" destId="{EE052635-D783-42E1-AC8C-96E0C65EC070}" srcOrd="1" destOrd="0" presId="urn:microsoft.com/office/officeart/2005/8/layout/vList5"/>
    <dgm:cxn modelId="{69C1D742-19C9-43E6-9B1A-7BA25B731C05}" type="presParOf" srcId="{F529AB85-40C0-4CFD-AADC-A3410EA0CA1C}" destId="{2CD74DFA-A0AA-46A1-9941-18D2C756A25F}" srcOrd="2" destOrd="0" presId="urn:microsoft.com/office/officeart/2005/8/layout/vList5"/>
    <dgm:cxn modelId="{44EBC434-5D6D-4665-A2E2-5277608F1FC5}" type="presParOf" srcId="{2CD74DFA-A0AA-46A1-9941-18D2C756A25F}" destId="{2E7CB225-D1B2-4AA8-8493-7FD1EC40F068}" srcOrd="0" destOrd="0" presId="urn:microsoft.com/office/officeart/2005/8/layout/vList5"/>
    <dgm:cxn modelId="{CD2BAADF-8583-4CA4-A050-5B4F2AD38F9B}" type="presParOf" srcId="{F529AB85-40C0-4CFD-AADC-A3410EA0CA1C}" destId="{52178685-16A2-4D1B-BFAE-81470DFC42A4}" srcOrd="3" destOrd="0" presId="urn:microsoft.com/office/officeart/2005/8/layout/vList5"/>
    <dgm:cxn modelId="{21C924A8-3CA2-409B-A5AE-32BAE4D6CC2C}" type="presParOf" srcId="{F529AB85-40C0-4CFD-AADC-A3410EA0CA1C}" destId="{52B9F727-453A-4170-AF20-6CE7871A615A}" srcOrd="4" destOrd="0" presId="urn:microsoft.com/office/officeart/2005/8/layout/vList5"/>
    <dgm:cxn modelId="{178AB402-8A95-4A4E-879D-54EBBFD2E016}" type="presParOf" srcId="{52B9F727-453A-4170-AF20-6CE7871A615A}" destId="{5F239A64-8F79-4A37-A88A-FB5E0332EADF}" srcOrd="0" destOrd="0" presId="urn:microsoft.com/office/officeart/2005/8/layout/vList5"/>
    <dgm:cxn modelId="{BE0FA26B-EE12-4254-AD91-74BBAE88C95C}" type="presParOf" srcId="{F529AB85-40C0-4CFD-AADC-A3410EA0CA1C}" destId="{A524630D-3FA9-430E-92DD-8D449CAC5CA1}" srcOrd="5" destOrd="0" presId="urn:microsoft.com/office/officeart/2005/8/layout/vList5"/>
    <dgm:cxn modelId="{D9361079-0617-44D4-A18B-8FC904E72ABD}" type="presParOf" srcId="{F529AB85-40C0-4CFD-AADC-A3410EA0CA1C}" destId="{0DA15CC0-C307-44C1-BFA5-79B53FF9A447}" srcOrd="6" destOrd="0" presId="urn:microsoft.com/office/officeart/2005/8/layout/vList5"/>
    <dgm:cxn modelId="{211C54F5-1A2A-4740-BBE7-ADCFDC147C81}" type="presParOf" srcId="{0DA15CC0-C307-44C1-BFA5-79B53FF9A447}" destId="{1AA43239-C5C2-4DDF-A37F-BC8058CF7D1C}"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CE00050-3C2A-471D-B38F-CC2A0E188FF0}"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zh-CN" altLang="en-US"/>
        </a:p>
      </dgm:t>
    </dgm:pt>
    <dgm:pt modelId="{E1263C80-D964-477D-AB2D-B0DCE992D9F5}">
      <dgm:prSet/>
      <dgm:spPr/>
      <dgm:t>
        <a:bodyPr/>
        <a:lstStyle/>
        <a:p>
          <a:r>
            <a:rPr lang="zh-CN"/>
            <a:t>特点</a:t>
          </a:r>
        </a:p>
      </dgm:t>
    </dgm:pt>
    <dgm:pt modelId="{99EC1D68-D397-4267-B719-7DBB84D35394}" type="parTrans" cxnId="{69D24AFC-25FF-49C2-A816-23F827014F45}">
      <dgm:prSet/>
      <dgm:spPr/>
      <dgm:t>
        <a:bodyPr/>
        <a:lstStyle/>
        <a:p>
          <a:endParaRPr lang="zh-CN" altLang="en-US"/>
        </a:p>
      </dgm:t>
    </dgm:pt>
    <dgm:pt modelId="{10CBAA03-1D19-4AD2-AA4B-8622B5E01A27}" type="sibTrans" cxnId="{69D24AFC-25FF-49C2-A816-23F827014F45}">
      <dgm:prSet/>
      <dgm:spPr/>
      <dgm:t>
        <a:bodyPr/>
        <a:lstStyle/>
        <a:p>
          <a:endParaRPr lang="zh-CN" altLang="en-US"/>
        </a:p>
      </dgm:t>
    </dgm:pt>
    <dgm:pt modelId="{F975C053-98C7-4D7D-A94E-AE61D17E9645}" type="pres">
      <dgm:prSet presAssocID="{3CE00050-3C2A-471D-B38F-CC2A0E188FF0}" presName="compositeShape" presStyleCnt="0">
        <dgm:presLayoutVars>
          <dgm:dir/>
          <dgm:resizeHandles/>
        </dgm:presLayoutVars>
      </dgm:prSet>
      <dgm:spPr/>
    </dgm:pt>
    <dgm:pt modelId="{6E3DC97F-A4F9-4537-8230-DDF9F4BEDA6E}" type="pres">
      <dgm:prSet presAssocID="{3CE00050-3C2A-471D-B38F-CC2A0E188FF0}" presName="pyramid" presStyleLbl="node1" presStyleIdx="0" presStyleCnt="1"/>
      <dgm:spPr/>
    </dgm:pt>
    <dgm:pt modelId="{61080477-897A-4B08-8CD5-D9B8AF3E813F}" type="pres">
      <dgm:prSet presAssocID="{3CE00050-3C2A-471D-B38F-CC2A0E188FF0}" presName="theList" presStyleCnt="0"/>
      <dgm:spPr/>
    </dgm:pt>
    <dgm:pt modelId="{B3651E44-01B1-4F3D-AEB4-135E0134B298}" type="pres">
      <dgm:prSet presAssocID="{E1263C80-D964-477D-AB2D-B0DCE992D9F5}" presName="aNode" presStyleLbl="fgAcc1" presStyleIdx="0" presStyleCnt="1">
        <dgm:presLayoutVars>
          <dgm:bulletEnabled val="1"/>
        </dgm:presLayoutVars>
      </dgm:prSet>
      <dgm:spPr/>
    </dgm:pt>
    <dgm:pt modelId="{7D6820D6-56F4-4FDA-81AB-B4DEDA9280E7}" type="pres">
      <dgm:prSet presAssocID="{E1263C80-D964-477D-AB2D-B0DCE992D9F5}" presName="aSpace" presStyleCnt="0"/>
      <dgm:spPr/>
    </dgm:pt>
  </dgm:ptLst>
  <dgm:cxnLst>
    <dgm:cxn modelId="{B7E3F14A-BDDE-4EDD-AF48-CB26D40B1FD1}" type="presOf" srcId="{3CE00050-3C2A-471D-B38F-CC2A0E188FF0}" destId="{F975C053-98C7-4D7D-A94E-AE61D17E9645}" srcOrd="0" destOrd="0" presId="urn:microsoft.com/office/officeart/2005/8/layout/pyramid2"/>
    <dgm:cxn modelId="{AB33C98B-0928-4F4E-84E7-5492D8137014}" type="presOf" srcId="{E1263C80-D964-477D-AB2D-B0DCE992D9F5}" destId="{B3651E44-01B1-4F3D-AEB4-135E0134B298}" srcOrd="0" destOrd="0" presId="urn:microsoft.com/office/officeart/2005/8/layout/pyramid2"/>
    <dgm:cxn modelId="{69D24AFC-25FF-49C2-A816-23F827014F45}" srcId="{3CE00050-3C2A-471D-B38F-CC2A0E188FF0}" destId="{E1263C80-D964-477D-AB2D-B0DCE992D9F5}" srcOrd="0" destOrd="0" parTransId="{99EC1D68-D397-4267-B719-7DBB84D35394}" sibTransId="{10CBAA03-1D19-4AD2-AA4B-8622B5E01A27}"/>
    <dgm:cxn modelId="{1AD4295D-A88C-4F08-A158-AE9E60306418}" type="presParOf" srcId="{F975C053-98C7-4D7D-A94E-AE61D17E9645}" destId="{6E3DC97F-A4F9-4537-8230-DDF9F4BEDA6E}" srcOrd="0" destOrd="0" presId="urn:microsoft.com/office/officeart/2005/8/layout/pyramid2"/>
    <dgm:cxn modelId="{A623AE70-4E0F-4B3A-94E4-88A14938CA25}" type="presParOf" srcId="{F975C053-98C7-4D7D-A94E-AE61D17E9645}" destId="{61080477-897A-4B08-8CD5-D9B8AF3E813F}" srcOrd="1" destOrd="0" presId="urn:microsoft.com/office/officeart/2005/8/layout/pyramid2"/>
    <dgm:cxn modelId="{396C9546-F948-4AF5-816A-DB1CD0ACDC49}" type="presParOf" srcId="{61080477-897A-4B08-8CD5-D9B8AF3E813F}" destId="{B3651E44-01B1-4F3D-AEB4-135E0134B298}" srcOrd="0" destOrd="0" presId="urn:microsoft.com/office/officeart/2005/8/layout/pyramid2"/>
    <dgm:cxn modelId="{AE06E373-6693-42B2-BDF1-A6CA37EF817E}" type="presParOf" srcId="{61080477-897A-4B08-8CD5-D9B8AF3E813F}" destId="{7D6820D6-56F4-4FDA-81AB-B4DEDA9280E7}" srcOrd="1"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6A627D2-1E9A-45FA-9288-EFB0D292277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F782934-D068-4FBC-976A-D76B607E434B}">
      <dgm:prSet/>
      <dgm:spPr/>
      <dgm:t>
        <a:bodyPr/>
        <a:lstStyle/>
        <a:p>
          <a:pPr algn="ctr"/>
          <a:r>
            <a:rPr lang="zh-CN" dirty="0">
              <a:latin typeface="黑体" panose="02010609060101010101" pitchFamily="49" charset="-122"/>
              <a:ea typeface="黑体" panose="02010609060101010101" pitchFamily="49" charset="-122"/>
            </a:rPr>
            <a:t>什么是可搜索加密</a:t>
          </a:r>
        </a:p>
      </dgm:t>
    </dgm:pt>
    <dgm:pt modelId="{FE35D356-C1CF-4224-A08B-AD439E0A19AE}" type="parTrans" cxnId="{9A1F9174-7ED9-4CF7-8A2F-4913792E854D}">
      <dgm:prSet/>
      <dgm:spPr/>
      <dgm:t>
        <a:bodyPr/>
        <a:lstStyle/>
        <a:p>
          <a:endParaRPr lang="zh-CN" altLang="en-US"/>
        </a:p>
      </dgm:t>
    </dgm:pt>
    <dgm:pt modelId="{EB744D03-B45E-4455-B7AB-10CD7204492C}" type="sibTrans" cxnId="{9A1F9174-7ED9-4CF7-8A2F-4913792E854D}">
      <dgm:prSet/>
      <dgm:spPr/>
      <dgm:t>
        <a:bodyPr/>
        <a:lstStyle/>
        <a:p>
          <a:endParaRPr lang="zh-CN" altLang="en-US"/>
        </a:p>
      </dgm:t>
    </dgm:pt>
    <dgm:pt modelId="{7FC39C6F-5771-4B55-A792-0E1D08708BCA}" type="pres">
      <dgm:prSet presAssocID="{26A627D2-1E9A-45FA-9288-EFB0D2922775}" presName="linear" presStyleCnt="0">
        <dgm:presLayoutVars>
          <dgm:animLvl val="lvl"/>
          <dgm:resizeHandles val="exact"/>
        </dgm:presLayoutVars>
      </dgm:prSet>
      <dgm:spPr/>
    </dgm:pt>
    <dgm:pt modelId="{34ED0150-FD4D-405A-AE67-0E0150CF3604}" type="pres">
      <dgm:prSet presAssocID="{AF782934-D068-4FBC-976A-D76B607E434B}" presName="parentText" presStyleLbl="node1" presStyleIdx="0" presStyleCnt="1">
        <dgm:presLayoutVars>
          <dgm:chMax val="0"/>
          <dgm:bulletEnabled val="1"/>
        </dgm:presLayoutVars>
      </dgm:prSet>
      <dgm:spPr/>
    </dgm:pt>
  </dgm:ptLst>
  <dgm:cxnLst>
    <dgm:cxn modelId="{4A09BF00-33FF-4F2D-83DC-65910C8865A6}" type="presOf" srcId="{AF782934-D068-4FBC-976A-D76B607E434B}" destId="{34ED0150-FD4D-405A-AE67-0E0150CF3604}" srcOrd="0" destOrd="0" presId="urn:microsoft.com/office/officeart/2005/8/layout/vList2"/>
    <dgm:cxn modelId="{9A1F9174-7ED9-4CF7-8A2F-4913792E854D}" srcId="{26A627D2-1E9A-45FA-9288-EFB0D2922775}" destId="{AF782934-D068-4FBC-976A-D76B607E434B}" srcOrd="0" destOrd="0" parTransId="{FE35D356-C1CF-4224-A08B-AD439E0A19AE}" sibTransId="{EB744D03-B45E-4455-B7AB-10CD7204492C}"/>
    <dgm:cxn modelId="{1B2DBE9C-5F89-4ADB-8CBA-3D91985450E2}" type="presOf" srcId="{26A627D2-1E9A-45FA-9288-EFB0D2922775}" destId="{7FC39C6F-5771-4B55-A792-0E1D08708BCA}" srcOrd="0" destOrd="0" presId="urn:microsoft.com/office/officeart/2005/8/layout/vList2"/>
    <dgm:cxn modelId="{5E91D9F2-FBD6-409D-861F-DB2B302BCE9C}" type="presParOf" srcId="{7FC39C6F-5771-4B55-A792-0E1D08708BCA}" destId="{34ED0150-FD4D-405A-AE67-0E0150CF360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6DAD11A-B5B4-41DE-8319-5C71E7B3241B}" type="doc">
      <dgm:prSet loTypeId="urn:microsoft.com/office/officeart/2009/layout/CircleArrowProcess" loCatId="cycle" qsTypeId="urn:microsoft.com/office/officeart/2005/8/quickstyle/simple1" qsCatId="simple" csTypeId="urn:microsoft.com/office/officeart/2005/8/colors/accent1_2" csCatId="accent1"/>
      <dgm:spPr/>
      <dgm:t>
        <a:bodyPr/>
        <a:lstStyle/>
        <a:p>
          <a:endParaRPr lang="zh-CN" altLang="en-US"/>
        </a:p>
      </dgm:t>
    </dgm:pt>
    <dgm:pt modelId="{D1FC2AA5-B9AB-409D-A75F-FF951E9A20AE}">
      <dgm:prSet custT="1"/>
      <dgm:spPr/>
      <dgm:t>
        <a:bodyPr/>
        <a:lstStyle/>
        <a:p>
          <a:r>
            <a:rPr lang="en-US" sz="2000" dirty="0">
              <a:latin typeface="黑体" panose="02010609060101010101" pitchFamily="49" charset="-122"/>
              <a:ea typeface="黑体" panose="02010609060101010101" pitchFamily="49" charset="-122"/>
            </a:rPr>
            <a:t>1.</a:t>
          </a:r>
          <a:r>
            <a:rPr lang="zh-CN" sz="2000" dirty="0">
              <a:latin typeface="黑体" panose="02010609060101010101" pitchFamily="49" charset="-122"/>
              <a:ea typeface="黑体" panose="02010609060101010101" pitchFamily="49" charset="-122"/>
            </a:rPr>
            <a:t>生成密钥</a:t>
          </a:r>
        </a:p>
      </dgm:t>
    </dgm:pt>
    <dgm:pt modelId="{4AF8DE3A-0DE1-46D8-B66B-53DAAFDA5693}" type="parTrans" cxnId="{2DA01040-A789-4962-92CF-CEB5E11046A7}">
      <dgm:prSet/>
      <dgm:spPr/>
      <dgm:t>
        <a:bodyPr/>
        <a:lstStyle/>
        <a:p>
          <a:endParaRPr lang="zh-CN" altLang="en-US"/>
        </a:p>
      </dgm:t>
    </dgm:pt>
    <dgm:pt modelId="{A8C64A09-C2D9-42A5-9370-0ED4059F4002}" type="sibTrans" cxnId="{2DA01040-A789-4962-92CF-CEB5E11046A7}">
      <dgm:prSet/>
      <dgm:spPr/>
      <dgm:t>
        <a:bodyPr/>
        <a:lstStyle/>
        <a:p>
          <a:endParaRPr lang="zh-CN" altLang="en-US"/>
        </a:p>
      </dgm:t>
    </dgm:pt>
    <dgm:pt modelId="{86D95BAB-0DDF-415B-86B7-6FDD37A4E74F}">
      <dgm:prSet custT="1"/>
      <dgm:spPr/>
      <dgm:t>
        <a:bodyPr/>
        <a:lstStyle/>
        <a:p>
          <a:r>
            <a:rPr lang="en-US" sz="2000" dirty="0">
              <a:latin typeface="黑体" panose="02010609060101010101" pitchFamily="49" charset="-122"/>
              <a:ea typeface="黑体" panose="02010609060101010101" pitchFamily="49" charset="-122"/>
            </a:rPr>
            <a:t>2.</a:t>
          </a:r>
          <a:r>
            <a:rPr lang="zh-CN" sz="2000" dirty="0">
              <a:latin typeface="黑体" panose="02010609060101010101" pitchFamily="49" charset="-122"/>
              <a:ea typeface="黑体" panose="02010609060101010101" pitchFamily="49" charset="-122"/>
            </a:rPr>
            <a:t>根据关键字生成</a:t>
          </a:r>
          <a:r>
            <a:rPr lang="en-US" sz="2000" dirty="0">
              <a:latin typeface="黑体" panose="02010609060101010101" pitchFamily="49" charset="-122"/>
              <a:ea typeface="黑体" panose="02010609060101010101" pitchFamily="49" charset="-122"/>
            </a:rPr>
            <a:t>Token</a:t>
          </a:r>
          <a:endParaRPr lang="zh-CN" sz="2000" dirty="0">
            <a:latin typeface="黑体" panose="02010609060101010101" pitchFamily="49" charset="-122"/>
            <a:ea typeface="黑体" panose="02010609060101010101" pitchFamily="49" charset="-122"/>
          </a:endParaRPr>
        </a:p>
      </dgm:t>
    </dgm:pt>
    <dgm:pt modelId="{96C5E802-FDA1-42A0-80D8-B63BD43743DD}" type="parTrans" cxnId="{4A5E1080-C847-443F-9663-1F3082EF30B3}">
      <dgm:prSet/>
      <dgm:spPr/>
      <dgm:t>
        <a:bodyPr/>
        <a:lstStyle/>
        <a:p>
          <a:endParaRPr lang="zh-CN" altLang="en-US"/>
        </a:p>
      </dgm:t>
    </dgm:pt>
    <dgm:pt modelId="{2E314334-9DC2-4CE0-B1DA-BF370809D884}" type="sibTrans" cxnId="{4A5E1080-C847-443F-9663-1F3082EF30B3}">
      <dgm:prSet/>
      <dgm:spPr/>
      <dgm:t>
        <a:bodyPr/>
        <a:lstStyle/>
        <a:p>
          <a:endParaRPr lang="zh-CN" altLang="en-US"/>
        </a:p>
      </dgm:t>
    </dgm:pt>
    <dgm:pt modelId="{D8228F0C-4C92-4C44-96A0-704221359F57}">
      <dgm:prSet custT="1"/>
      <dgm:spPr/>
      <dgm:t>
        <a:bodyPr/>
        <a:lstStyle/>
        <a:p>
          <a:r>
            <a:rPr lang="en-US" sz="2000" dirty="0">
              <a:latin typeface="黑体" panose="02010609060101010101" pitchFamily="49" charset="-122"/>
              <a:ea typeface="黑体" panose="02010609060101010101" pitchFamily="49" charset="-122"/>
            </a:rPr>
            <a:t>3.</a:t>
          </a:r>
          <a:r>
            <a:rPr lang="zh-CN" sz="2000" dirty="0">
              <a:latin typeface="黑体" panose="02010609060101010101" pitchFamily="49" charset="-122"/>
              <a:ea typeface="黑体" panose="02010609060101010101" pitchFamily="49" charset="-122"/>
            </a:rPr>
            <a:t>建立索引表</a:t>
          </a:r>
        </a:p>
      </dgm:t>
    </dgm:pt>
    <dgm:pt modelId="{CC4F0C7C-E302-46D4-A7FE-287FDA9CE4C0}" type="parTrans" cxnId="{B8734CF6-411C-4D00-8B1A-D5FC2D7C8198}">
      <dgm:prSet/>
      <dgm:spPr/>
      <dgm:t>
        <a:bodyPr/>
        <a:lstStyle/>
        <a:p>
          <a:endParaRPr lang="zh-CN" altLang="en-US"/>
        </a:p>
      </dgm:t>
    </dgm:pt>
    <dgm:pt modelId="{A329A697-3A22-4743-AB1A-8664511A80CB}" type="sibTrans" cxnId="{B8734CF6-411C-4D00-8B1A-D5FC2D7C8198}">
      <dgm:prSet/>
      <dgm:spPr/>
      <dgm:t>
        <a:bodyPr/>
        <a:lstStyle/>
        <a:p>
          <a:endParaRPr lang="zh-CN" altLang="en-US"/>
        </a:p>
      </dgm:t>
    </dgm:pt>
    <dgm:pt modelId="{390434E0-6ECD-46F4-B6CF-4457E6348C88}">
      <dgm:prSet custT="1"/>
      <dgm:spPr/>
      <dgm:t>
        <a:bodyPr/>
        <a:lstStyle/>
        <a:p>
          <a:r>
            <a:rPr lang="en-US" sz="2000" dirty="0">
              <a:latin typeface="黑体" panose="02010609060101010101" pitchFamily="49" charset="-122"/>
              <a:ea typeface="黑体" panose="02010609060101010101" pitchFamily="49" charset="-122"/>
            </a:rPr>
            <a:t>4.</a:t>
          </a:r>
          <a:r>
            <a:rPr lang="zh-CN" sz="2000" dirty="0">
              <a:latin typeface="黑体" panose="02010609060101010101" pitchFamily="49" charset="-122"/>
              <a:ea typeface="黑体" panose="02010609060101010101" pitchFamily="49" charset="-122"/>
            </a:rPr>
            <a:t>查询</a:t>
          </a:r>
        </a:p>
      </dgm:t>
    </dgm:pt>
    <dgm:pt modelId="{A2D27C2A-B104-429E-9F55-AAD6BC91FB7F}" type="parTrans" cxnId="{02C0AEF0-0423-4856-9185-9EEFAD45DC3C}">
      <dgm:prSet/>
      <dgm:spPr/>
      <dgm:t>
        <a:bodyPr/>
        <a:lstStyle/>
        <a:p>
          <a:endParaRPr lang="zh-CN" altLang="en-US"/>
        </a:p>
      </dgm:t>
    </dgm:pt>
    <dgm:pt modelId="{F014AAA1-1928-46B6-AC82-938ED618C958}" type="sibTrans" cxnId="{02C0AEF0-0423-4856-9185-9EEFAD45DC3C}">
      <dgm:prSet/>
      <dgm:spPr/>
      <dgm:t>
        <a:bodyPr/>
        <a:lstStyle/>
        <a:p>
          <a:endParaRPr lang="zh-CN" altLang="en-US"/>
        </a:p>
      </dgm:t>
    </dgm:pt>
    <dgm:pt modelId="{C073E68B-5EF8-46F0-B61C-57520B0AEC6F}" type="pres">
      <dgm:prSet presAssocID="{46DAD11A-B5B4-41DE-8319-5C71E7B3241B}" presName="Name0" presStyleCnt="0">
        <dgm:presLayoutVars>
          <dgm:chMax val="7"/>
          <dgm:chPref val="7"/>
          <dgm:dir/>
          <dgm:animLvl val="lvl"/>
        </dgm:presLayoutVars>
      </dgm:prSet>
      <dgm:spPr/>
    </dgm:pt>
    <dgm:pt modelId="{0CF9FAA7-9B62-431D-86E6-9225BB607E88}" type="pres">
      <dgm:prSet presAssocID="{D1FC2AA5-B9AB-409D-A75F-FF951E9A20AE}" presName="Accent1" presStyleCnt="0"/>
      <dgm:spPr/>
    </dgm:pt>
    <dgm:pt modelId="{ED0C2AF1-BAFE-4FAD-8D89-4B8CB54616AE}" type="pres">
      <dgm:prSet presAssocID="{D1FC2AA5-B9AB-409D-A75F-FF951E9A20AE}" presName="Accent" presStyleLbl="node1" presStyleIdx="0" presStyleCnt="4"/>
      <dgm:spPr/>
    </dgm:pt>
    <dgm:pt modelId="{1CDFC6BE-8187-474D-9183-2C7EA9C42D9F}" type="pres">
      <dgm:prSet presAssocID="{D1FC2AA5-B9AB-409D-A75F-FF951E9A20AE}" presName="Parent1" presStyleLbl="revTx" presStyleIdx="0" presStyleCnt="4">
        <dgm:presLayoutVars>
          <dgm:chMax val="1"/>
          <dgm:chPref val="1"/>
          <dgm:bulletEnabled val="1"/>
        </dgm:presLayoutVars>
      </dgm:prSet>
      <dgm:spPr/>
    </dgm:pt>
    <dgm:pt modelId="{EEAC09CD-15C9-4073-A1CA-58EE26917C8B}" type="pres">
      <dgm:prSet presAssocID="{86D95BAB-0DDF-415B-86B7-6FDD37A4E74F}" presName="Accent2" presStyleCnt="0"/>
      <dgm:spPr/>
    </dgm:pt>
    <dgm:pt modelId="{4A6E846E-F76A-4002-8C61-486AA4BA49DE}" type="pres">
      <dgm:prSet presAssocID="{86D95BAB-0DDF-415B-86B7-6FDD37A4E74F}" presName="Accent" presStyleLbl="node1" presStyleIdx="1" presStyleCnt="4"/>
      <dgm:spPr/>
    </dgm:pt>
    <dgm:pt modelId="{88F0568D-8616-454B-99C7-1BB4B640C983}" type="pres">
      <dgm:prSet presAssocID="{86D95BAB-0DDF-415B-86B7-6FDD37A4E74F}" presName="Parent2" presStyleLbl="revTx" presStyleIdx="1" presStyleCnt="4">
        <dgm:presLayoutVars>
          <dgm:chMax val="1"/>
          <dgm:chPref val="1"/>
          <dgm:bulletEnabled val="1"/>
        </dgm:presLayoutVars>
      </dgm:prSet>
      <dgm:spPr/>
    </dgm:pt>
    <dgm:pt modelId="{C45CEFBC-5CC1-4627-9CD1-4871056791DC}" type="pres">
      <dgm:prSet presAssocID="{D8228F0C-4C92-4C44-96A0-704221359F57}" presName="Accent3" presStyleCnt="0"/>
      <dgm:spPr/>
    </dgm:pt>
    <dgm:pt modelId="{60CF2DC7-E307-4972-B3F7-9233B38E5051}" type="pres">
      <dgm:prSet presAssocID="{D8228F0C-4C92-4C44-96A0-704221359F57}" presName="Accent" presStyleLbl="node1" presStyleIdx="2" presStyleCnt="4"/>
      <dgm:spPr/>
    </dgm:pt>
    <dgm:pt modelId="{FFCFA55F-CDE6-49D1-AFFF-B68E1F5E580A}" type="pres">
      <dgm:prSet presAssocID="{D8228F0C-4C92-4C44-96A0-704221359F57}" presName="Parent3" presStyleLbl="revTx" presStyleIdx="2" presStyleCnt="4">
        <dgm:presLayoutVars>
          <dgm:chMax val="1"/>
          <dgm:chPref val="1"/>
          <dgm:bulletEnabled val="1"/>
        </dgm:presLayoutVars>
      </dgm:prSet>
      <dgm:spPr/>
    </dgm:pt>
    <dgm:pt modelId="{4030636F-C222-4DE3-841B-F48FD7F0EF49}" type="pres">
      <dgm:prSet presAssocID="{390434E0-6ECD-46F4-B6CF-4457E6348C88}" presName="Accent4" presStyleCnt="0"/>
      <dgm:spPr/>
    </dgm:pt>
    <dgm:pt modelId="{AD8D88D9-7800-4927-B51F-0E641C611CDC}" type="pres">
      <dgm:prSet presAssocID="{390434E0-6ECD-46F4-B6CF-4457E6348C88}" presName="Accent" presStyleLbl="node1" presStyleIdx="3" presStyleCnt="4"/>
      <dgm:spPr/>
    </dgm:pt>
    <dgm:pt modelId="{D1529AD5-5C04-4007-B76A-E24DEFA0CD18}" type="pres">
      <dgm:prSet presAssocID="{390434E0-6ECD-46F4-B6CF-4457E6348C88}" presName="Parent4" presStyleLbl="revTx" presStyleIdx="3" presStyleCnt="4">
        <dgm:presLayoutVars>
          <dgm:chMax val="1"/>
          <dgm:chPref val="1"/>
          <dgm:bulletEnabled val="1"/>
        </dgm:presLayoutVars>
      </dgm:prSet>
      <dgm:spPr/>
    </dgm:pt>
  </dgm:ptLst>
  <dgm:cxnLst>
    <dgm:cxn modelId="{EED8AA16-C1B6-4B45-A51E-09B5DBAE39D1}" type="presOf" srcId="{D8228F0C-4C92-4C44-96A0-704221359F57}" destId="{FFCFA55F-CDE6-49D1-AFFF-B68E1F5E580A}" srcOrd="0" destOrd="0" presId="urn:microsoft.com/office/officeart/2009/layout/CircleArrowProcess"/>
    <dgm:cxn modelId="{D0CDF21C-689A-4FA2-81FB-7AB53D9A8555}" type="presOf" srcId="{390434E0-6ECD-46F4-B6CF-4457E6348C88}" destId="{D1529AD5-5C04-4007-B76A-E24DEFA0CD18}" srcOrd="0" destOrd="0" presId="urn:microsoft.com/office/officeart/2009/layout/CircleArrowProcess"/>
    <dgm:cxn modelId="{2DA01040-A789-4962-92CF-CEB5E11046A7}" srcId="{46DAD11A-B5B4-41DE-8319-5C71E7B3241B}" destId="{D1FC2AA5-B9AB-409D-A75F-FF951E9A20AE}" srcOrd="0" destOrd="0" parTransId="{4AF8DE3A-0DE1-46D8-B66B-53DAAFDA5693}" sibTransId="{A8C64A09-C2D9-42A5-9370-0ED4059F4002}"/>
    <dgm:cxn modelId="{69E14C71-DD18-437B-A1A0-72EDFDAA653E}" type="presOf" srcId="{46DAD11A-B5B4-41DE-8319-5C71E7B3241B}" destId="{C073E68B-5EF8-46F0-B61C-57520B0AEC6F}" srcOrd="0" destOrd="0" presId="urn:microsoft.com/office/officeart/2009/layout/CircleArrowProcess"/>
    <dgm:cxn modelId="{4A5E1080-C847-443F-9663-1F3082EF30B3}" srcId="{46DAD11A-B5B4-41DE-8319-5C71E7B3241B}" destId="{86D95BAB-0DDF-415B-86B7-6FDD37A4E74F}" srcOrd="1" destOrd="0" parTransId="{96C5E802-FDA1-42A0-80D8-B63BD43743DD}" sibTransId="{2E314334-9DC2-4CE0-B1DA-BF370809D884}"/>
    <dgm:cxn modelId="{EF01AAA9-321E-49DE-B8A7-B23AC297BDDF}" type="presOf" srcId="{D1FC2AA5-B9AB-409D-A75F-FF951E9A20AE}" destId="{1CDFC6BE-8187-474D-9183-2C7EA9C42D9F}" srcOrd="0" destOrd="0" presId="urn:microsoft.com/office/officeart/2009/layout/CircleArrowProcess"/>
    <dgm:cxn modelId="{305295BA-490F-4626-9510-B14E2D10D3C8}" type="presOf" srcId="{86D95BAB-0DDF-415B-86B7-6FDD37A4E74F}" destId="{88F0568D-8616-454B-99C7-1BB4B640C983}" srcOrd="0" destOrd="0" presId="urn:microsoft.com/office/officeart/2009/layout/CircleArrowProcess"/>
    <dgm:cxn modelId="{02C0AEF0-0423-4856-9185-9EEFAD45DC3C}" srcId="{46DAD11A-B5B4-41DE-8319-5C71E7B3241B}" destId="{390434E0-6ECD-46F4-B6CF-4457E6348C88}" srcOrd="3" destOrd="0" parTransId="{A2D27C2A-B104-429E-9F55-AAD6BC91FB7F}" sibTransId="{F014AAA1-1928-46B6-AC82-938ED618C958}"/>
    <dgm:cxn modelId="{B8734CF6-411C-4D00-8B1A-D5FC2D7C8198}" srcId="{46DAD11A-B5B4-41DE-8319-5C71E7B3241B}" destId="{D8228F0C-4C92-4C44-96A0-704221359F57}" srcOrd="2" destOrd="0" parTransId="{CC4F0C7C-E302-46D4-A7FE-287FDA9CE4C0}" sibTransId="{A329A697-3A22-4743-AB1A-8664511A80CB}"/>
    <dgm:cxn modelId="{8C3F0944-ECFA-47CB-B328-04CDE423A101}" type="presParOf" srcId="{C073E68B-5EF8-46F0-B61C-57520B0AEC6F}" destId="{0CF9FAA7-9B62-431D-86E6-9225BB607E88}" srcOrd="0" destOrd="0" presId="urn:microsoft.com/office/officeart/2009/layout/CircleArrowProcess"/>
    <dgm:cxn modelId="{6872C9AB-706E-4807-842A-F16E6CC5697D}" type="presParOf" srcId="{0CF9FAA7-9B62-431D-86E6-9225BB607E88}" destId="{ED0C2AF1-BAFE-4FAD-8D89-4B8CB54616AE}" srcOrd="0" destOrd="0" presId="urn:microsoft.com/office/officeart/2009/layout/CircleArrowProcess"/>
    <dgm:cxn modelId="{D78C4313-0292-4F1B-8F3C-A159B5C8B4FC}" type="presParOf" srcId="{C073E68B-5EF8-46F0-B61C-57520B0AEC6F}" destId="{1CDFC6BE-8187-474D-9183-2C7EA9C42D9F}" srcOrd="1" destOrd="0" presId="urn:microsoft.com/office/officeart/2009/layout/CircleArrowProcess"/>
    <dgm:cxn modelId="{E377511E-7546-4595-AA44-E8A5AC0455AD}" type="presParOf" srcId="{C073E68B-5EF8-46F0-B61C-57520B0AEC6F}" destId="{EEAC09CD-15C9-4073-A1CA-58EE26917C8B}" srcOrd="2" destOrd="0" presId="urn:microsoft.com/office/officeart/2009/layout/CircleArrowProcess"/>
    <dgm:cxn modelId="{8B976FC6-9C80-47D2-8CCC-60E8707EF515}" type="presParOf" srcId="{EEAC09CD-15C9-4073-A1CA-58EE26917C8B}" destId="{4A6E846E-F76A-4002-8C61-486AA4BA49DE}" srcOrd="0" destOrd="0" presId="urn:microsoft.com/office/officeart/2009/layout/CircleArrowProcess"/>
    <dgm:cxn modelId="{18756D77-2A5C-40EF-82F2-84212EE1CBF9}" type="presParOf" srcId="{C073E68B-5EF8-46F0-B61C-57520B0AEC6F}" destId="{88F0568D-8616-454B-99C7-1BB4B640C983}" srcOrd="3" destOrd="0" presId="urn:microsoft.com/office/officeart/2009/layout/CircleArrowProcess"/>
    <dgm:cxn modelId="{B0647631-E4FB-489A-B6C6-4087F5E17F27}" type="presParOf" srcId="{C073E68B-5EF8-46F0-B61C-57520B0AEC6F}" destId="{C45CEFBC-5CC1-4627-9CD1-4871056791DC}" srcOrd="4" destOrd="0" presId="urn:microsoft.com/office/officeart/2009/layout/CircleArrowProcess"/>
    <dgm:cxn modelId="{070B52F6-8133-4E89-9D57-A4FA344A6B0E}" type="presParOf" srcId="{C45CEFBC-5CC1-4627-9CD1-4871056791DC}" destId="{60CF2DC7-E307-4972-B3F7-9233B38E5051}" srcOrd="0" destOrd="0" presId="urn:microsoft.com/office/officeart/2009/layout/CircleArrowProcess"/>
    <dgm:cxn modelId="{496D7F8C-5DB7-47D2-BEAF-2B1D097758C2}" type="presParOf" srcId="{C073E68B-5EF8-46F0-B61C-57520B0AEC6F}" destId="{FFCFA55F-CDE6-49D1-AFFF-B68E1F5E580A}" srcOrd="5" destOrd="0" presId="urn:microsoft.com/office/officeart/2009/layout/CircleArrowProcess"/>
    <dgm:cxn modelId="{00BD4C23-DF60-462E-B848-E0A08FC736B5}" type="presParOf" srcId="{C073E68B-5EF8-46F0-B61C-57520B0AEC6F}" destId="{4030636F-C222-4DE3-841B-F48FD7F0EF49}" srcOrd="6" destOrd="0" presId="urn:microsoft.com/office/officeart/2009/layout/CircleArrowProcess"/>
    <dgm:cxn modelId="{896FC130-E58C-463E-8005-7A44B760B25E}" type="presParOf" srcId="{4030636F-C222-4DE3-841B-F48FD7F0EF49}" destId="{AD8D88D9-7800-4927-B51F-0E641C611CDC}" srcOrd="0" destOrd="0" presId="urn:microsoft.com/office/officeart/2009/layout/CircleArrowProcess"/>
    <dgm:cxn modelId="{F3AD56BE-BE54-4CBC-8975-A0117CF2450A}" type="presParOf" srcId="{C073E68B-5EF8-46F0-B61C-57520B0AEC6F}" destId="{D1529AD5-5C04-4007-B76A-E24DEFA0CD18}" srcOrd="7"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A8A4549-561B-4162-BDA4-7C51DA25CB36}"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61E65EB4-646E-42AF-8B52-CCEC29F28B43}">
      <dgm:prSet/>
      <dgm:spPr/>
      <dgm:t>
        <a:bodyPr/>
        <a:lstStyle/>
        <a:p>
          <a:r>
            <a:rPr lang="zh-CN" dirty="0"/>
            <a:t>可搜索加密执行流程</a:t>
          </a:r>
        </a:p>
      </dgm:t>
    </dgm:pt>
    <dgm:pt modelId="{6345E64B-DC2E-42F7-B4E2-6744C1196F22}" type="parTrans" cxnId="{77D276EA-CB22-4DEC-99E5-B1119CED0CFC}">
      <dgm:prSet/>
      <dgm:spPr/>
      <dgm:t>
        <a:bodyPr/>
        <a:lstStyle/>
        <a:p>
          <a:endParaRPr lang="zh-CN" altLang="en-US"/>
        </a:p>
      </dgm:t>
    </dgm:pt>
    <dgm:pt modelId="{FB593AE0-A1F6-49F2-B754-1BCDF4D664E9}" type="sibTrans" cxnId="{77D276EA-CB22-4DEC-99E5-B1119CED0CFC}">
      <dgm:prSet/>
      <dgm:spPr/>
      <dgm:t>
        <a:bodyPr/>
        <a:lstStyle/>
        <a:p>
          <a:endParaRPr lang="zh-CN" altLang="en-US"/>
        </a:p>
      </dgm:t>
    </dgm:pt>
    <dgm:pt modelId="{9336864A-8C32-4B96-A844-13DC4DED056B}" type="pres">
      <dgm:prSet presAssocID="{1A8A4549-561B-4162-BDA4-7C51DA25CB36}" presName="CompostProcess" presStyleCnt="0">
        <dgm:presLayoutVars>
          <dgm:dir/>
          <dgm:resizeHandles val="exact"/>
        </dgm:presLayoutVars>
      </dgm:prSet>
      <dgm:spPr/>
    </dgm:pt>
    <dgm:pt modelId="{8038BD2C-B0D2-47D1-B1A6-B799DD3948F9}" type="pres">
      <dgm:prSet presAssocID="{1A8A4549-561B-4162-BDA4-7C51DA25CB36}" presName="arrow" presStyleLbl="bgShp" presStyleIdx="0" presStyleCnt="1"/>
      <dgm:spPr/>
    </dgm:pt>
    <dgm:pt modelId="{A64070FF-C0D9-4682-841C-C0C68EF4F297}" type="pres">
      <dgm:prSet presAssocID="{1A8A4549-561B-4162-BDA4-7C51DA25CB36}" presName="linearProcess" presStyleCnt="0"/>
      <dgm:spPr/>
    </dgm:pt>
    <dgm:pt modelId="{216D547F-1781-4F04-985B-87C13080AD7B}" type="pres">
      <dgm:prSet presAssocID="{61E65EB4-646E-42AF-8B52-CCEC29F28B43}" presName="textNode" presStyleLbl="node1" presStyleIdx="0" presStyleCnt="1">
        <dgm:presLayoutVars>
          <dgm:bulletEnabled val="1"/>
        </dgm:presLayoutVars>
      </dgm:prSet>
      <dgm:spPr/>
    </dgm:pt>
  </dgm:ptLst>
  <dgm:cxnLst>
    <dgm:cxn modelId="{D33A5807-E3C2-48DA-9997-493B93A22565}" type="presOf" srcId="{1A8A4549-561B-4162-BDA4-7C51DA25CB36}" destId="{9336864A-8C32-4B96-A844-13DC4DED056B}" srcOrd="0" destOrd="0" presId="urn:microsoft.com/office/officeart/2005/8/layout/hProcess9"/>
    <dgm:cxn modelId="{A4794B6B-F12D-4609-A8FB-C7E0AFA89D46}" type="presOf" srcId="{61E65EB4-646E-42AF-8B52-CCEC29F28B43}" destId="{216D547F-1781-4F04-985B-87C13080AD7B}" srcOrd="0" destOrd="0" presId="urn:microsoft.com/office/officeart/2005/8/layout/hProcess9"/>
    <dgm:cxn modelId="{77D276EA-CB22-4DEC-99E5-B1119CED0CFC}" srcId="{1A8A4549-561B-4162-BDA4-7C51DA25CB36}" destId="{61E65EB4-646E-42AF-8B52-CCEC29F28B43}" srcOrd="0" destOrd="0" parTransId="{6345E64B-DC2E-42F7-B4E2-6744C1196F22}" sibTransId="{FB593AE0-A1F6-49F2-B754-1BCDF4D664E9}"/>
    <dgm:cxn modelId="{BD4606C3-B80E-48A2-ABE4-A151BEF5F6CB}" type="presParOf" srcId="{9336864A-8C32-4B96-A844-13DC4DED056B}" destId="{8038BD2C-B0D2-47D1-B1A6-B799DD3948F9}" srcOrd="0" destOrd="0" presId="urn:microsoft.com/office/officeart/2005/8/layout/hProcess9"/>
    <dgm:cxn modelId="{246DCB2E-4FFF-4185-9E3F-AE9978149172}" type="presParOf" srcId="{9336864A-8C32-4B96-A844-13DC4DED056B}" destId="{A64070FF-C0D9-4682-841C-C0C68EF4F297}" srcOrd="1" destOrd="0" presId="urn:microsoft.com/office/officeart/2005/8/layout/hProcess9"/>
    <dgm:cxn modelId="{51F0FB01-FA88-4C29-9A75-20CBB06F83ED}" type="presParOf" srcId="{A64070FF-C0D9-4682-841C-C0C68EF4F297}" destId="{216D547F-1781-4F04-985B-87C13080AD7B}" srcOrd="0" destOrd="0" presId="urn:microsoft.com/office/officeart/2005/8/layout/hProcess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F29CAD5-3D7E-4220-AE8B-4C2FBE372C2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41652B4C-2BE3-446A-BBB4-D92DFF1C2644}">
      <dgm:prSet/>
      <dgm:spPr/>
      <dgm:t>
        <a:bodyPr/>
        <a:lstStyle/>
        <a:p>
          <a:r>
            <a:rPr lang="en-US"/>
            <a:t>1.</a:t>
          </a:r>
          <a:r>
            <a:rPr lang="zh-CN"/>
            <a:t>生成密钥</a:t>
          </a:r>
        </a:p>
      </dgm:t>
    </dgm:pt>
    <dgm:pt modelId="{7D4E5B78-4727-477E-B313-1DE0478550B2}" type="parTrans" cxnId="{7C344BEF-AA7F-4066-936B-86C4A97EE1EA}">
      <dgm:prSet/>
      <dgm:spPr/>
      <dgm:t>
        <a:bodyPr/>
        <a:lstStyle/>
        <a:p>
          <a:endParaRPr lang="zh-CN" altLang="en-US"/>
        </a:p>
      </dgm:t>
    </dgm:pt>
    <dgm:pt modelId="{221EFF07-C4F0-488A-B5C5-78BDC7CF9288}" type="sibTrans" cxnId="{7C344BEF-AA7F-4066-936B-86C4A97EE1EA}">
      <dgm:prSet/>
      <dgm:spPr/>
      <dgm:t>
        <a:bodyPr/>
        <a:lstStyle/>
        <a:p>
          <a:endParaRPr lang="zh-CN" altLang="en-US"/>
        </a:p>
      </dgm:t>
    </dgm:pt>
    <dgm:pt modelId="{B65D8B46-980C-4E8B-B42C-AF8DD0B743A4}">
      <dgm:prSet/>
      <dgm:spPr/>
      <dgm:t>
        <a:bodyPr/>
        <a:lstStyle/>
        <a:p>
          <a:r>
            <a:rPr lang="en-US"/>
            <a:t>2.</a:t>
          </a:r>
          <a:r>
            <a:rPr lang="zh-CN"/>
            <a:t>根据关键字生成</a:t>
          </a:r>
          <a:r>
            <a:rPr lang="en-US"/>
            <a:t>Token</a:t>
          </a:r>
          <a:endParaRPr lang="zh-CN"/>
        </a:p>
      </dgm:t>
    </dgm:pt>
    <dgm:pt modelId="{EC3E04D6-215A-4CBC-A0CC-3780CDA3A6E5}" type="parTrans" cxnId="{CB49CC87-C742-49B5-BF72-EC4ED17FEE49}">
      <dgm:prSet/>
      <dgm:spPr/>
      <dgm:t>
        <a:bodyPr/>
        <a:lstStyle/>
        <a:p>
          <a:endParaRPr lang="zh-CN" altLang="en-US"/>
        </a:p>
      </dgm:t>
    </dgm:pt>
    <dgm:pt modelId="{8CB7C258-B5F5-4174-AAEE-91A3F6D7F993}" type="sibTrans" cxnId="{CB49CC87-C742-49B5-BF72-EC4ED17FEE49}">
      <dgm:prSet/>
      <dgm:spPr/>
      <dgm:t>
        <a:bodyPr/>
        <a:lstStyle/>
        <a:p>
          <a:endParaRPr lang="zh-CN" altLang="en-US"/>
        </a:p>
      </dgm:t>
    </dgm:pt>
    <dgm:pt modelId="{5DB08F04-C4BD-4EB4-A888-4EEB61B62F64}">
      <dgm:prSet/>
      <dgm:spPr/>
      <dgm:t>
        <a:bodyPr/>
        <a:lstStyle/>
        <a:p>
          <a:r>
            <a:rPr lang="en-US"/>
            <a:t>3.</a:t>
          </a:r>
          <a:r>
            <a:rPr lang="zh-CN"/>
            <a:t>索引表建立</a:t>
          </a:r>
        </a:p>
      </dgm:t>
    </dgm:pt>
    <dgm:pt modelId="{1D8C79B4-C012-4CDC-8765-95EB8D4D85F0}" type="parTrans" cxnId="{8CFAAE4C-8702-4CC3-8C18-A8B1C3956844}">
      <dgm:prSet/>
      <dgm:spPr/>
      <dgm:t>
        <a:bodyPr/>
        <a:lstStyle/>
        <a:p>
          <a:endParaRPr lang="zh-CN" altLang="en-US"/>
        </a:p>
      </dgm:t>
    </dgm:pt>
    <dgm:pt modelId="{03D1119E-7632-4084-B2F8-8360BEBFEC44}" type="sibTrans" cxnId="{8CFAAE4C-8702-4CC3-8C18-A8B1C3956844}">
      <dgm:prSet/>
      <dgm:spPr/>
      <dgm:t>
        <a:bodyPr/>
        <a:lstStyle/>
        <a:p>
          <a:endParaRPr lang="zh-CN" altLang="en-US"/>
        </a:p>
      </dgm:t>
    </dgm:pt>
    <dgm:pt modelId="{EB038F8B-A409-419C-A9F5-EDBA6F38CBDE}">
      <dgm:prSet/>
      <dgm:spPr/>
      <dgm:t>
        <a:bodyPr/>
        <a:lstStyle/>
        <a:p>
          <a:r>
            <a:rPr lang="en-US">
              <a:solidFill>
                <a:schemeClr val="accent4"/>
              </a:solidFill>
            </a:rPr>
            <a:t>4.</a:t>
          </a:r>
          <a:r>
            <a:rPr lang="zh-CN">
              <a:solidFill>
                <a:schemeClr val="accent4"/>
              </a:solidFill>
            </a:rPr>
            <a:t>查询</a:t>
          </a:r>
        </a:p>
      </dgm:t>
    </dgm:pt>
    <dgm:pt modelId="{930667CB-D6D5-41B9-8D5E-2905BA1D3A23}" type="parTrans" cxnId="{21E2A3E5-84AB-4CD2-802C-7339B5EED630}">
      <dgm:prSet/>
      <dgm:spPr/>
      <dgm:t>
        <a:bodyPr/>
        <a:lstStyle/>
        <a:p>
          <a:endParaRPr lang="zh-CN" altLang="en-US"/>
        </a:p>
      </dgm:t>
    </dgm:pt>
    <dgm:pt modelId="{580860D0-0D70-4207-AD00-B8F1BBD4D277}" type="sibTrans" cxnId="{21E2A3E5-84AB-4CD2-802C-7339B5EED630}">
      <dgm:prSet/>
      <dgm:spPr/>
      <dgm:t>
        <a:bodyPr/>
        <a:lstStyle/>
        <a:p>
          <a:endParaRPr lang="zh-CN" altLang="en-US"/>
        </a:p>
      </dgm:t>
    </dgm:pt>
    <dgm:pt modelId="{7E9F22D9-8182-4DB6-A764-DB17D9A29261}" type="pres">
      <dgm:prSet presAssocID="{AF29CAD5-3D7E-4220-AE8B-4C2FBE372C22}" presName="linear" presStyleCnt="0">
        <dgm:presLayoutVars>
          <dgm:animLvl val="lvl"/>
          <dgm:resizeHandles val="exact"/>
        </dgm:presLayoutVars>
      </dgm:prSet>
      <dgm:spPr/>
    </dgm:pt>
    <dgm:pt modelId="{B6607721-F635-464F-8F7A-A4F186462E71}" type="pres">
      <dgm:prSet presAssocID="{41652B4C-2BE3-446A-BBB4-D92DFF1C2644}" presName="parentText" presStyleLbl="node1" presStyleIdx="0" presStyleCnt="4">
        <dgm:presLayoutVars>
          <dgm:chMax val="0"/>
          <dgm:bulletEnabled val="1"/>
        </dgm:presLayoutVars>
      </dgm:prSet>
      <dgm:spPr/>
    </dgm:pt>
    <dgm:pt modelId="{D65E7088-8B62-492D-9AED-529FCEC21DD9}" type="pres">
      <dgm:prSet presAssocID="{221EFF07-C4F0-488A-B5C5-78BDC7CF9288}" presName="spacer" presStyleCnt="0"/>
      <dgm:spPr/>
    </dgm:pt>
    <dgm:pt modelId="{17868647-1AD8-43DA-AAEA-CF259D83139B}" type="pres">
      <dgm:prSet presAssocID="{B65D8B46-980C-4E8B-B42C-AF8DD0B743A4}" presName="parentText" presStyleLbl="node1" presStyleIdx="1" presStyleCnt="4">
        <dgm:presLayoutVars>
          <dgm:chMax val="0"/>
          <dgm:bulletEnabled val="1"/>
        </dgm:presLayoutVars>
      </dgm:prSet>
      <dgm:spPr/>
    </dgm:pt>
    <dgm:pt modelId="{694A69C9-D687-4B8A-990A-04D3A293A1A6}" type="pres">
      <dgm:prSet presAssocID="{8CB7C258-B5F5-4174-AAEE-91A3F6D7F993}" presName="spacer" presStyleCnt="0"/>
      <dgm:spPr/>
    </dgm:pt>
    <dgm:pt modelId="{0F698D06-EC76-430B-9DC8-F0AB786922C8}" type="pres">
      <dgm:prSet presAssocID="{5DB08F04-C4BD-4EB4-A888-4EEB61B62F64}" presName="parentText" presStyleLbl="node1" presStyleIdx="2" presStyleCnt="4">
        <dgm:presLayoutVars>
          <dgm:chMax val="0"/>
          <dgm:bulletEnabled val="1"/>
        </dgm:presLayoutVars>
      </dgm:prSet>
      <dgm:spPr/>
    </dgm:pt>
    <dgm:pt modelId="{9D1E8C27-B436-4B57-A0AD-FB1C8E666119}" type="pres">
      <dgm:prSet presAssocID="{03D1119E-7632-4084-B2F8-8360BEBFEC44}" presName="spacer" presStyleCnt="0"/>
      <dgm:spPr/>
    </dgm:pt>
    <dgm:pt modelId="{E305CC3C-66CC-4495-89E0-3E3F2545E9E3}" type="pres">
      <dgm:prSet presAssocID="{EB038F8B-A409-419C-A9F5-EDBA6F38CBDE}" presName="parentText" presStyleLbl="node1" presStyleIdx="3" presStyleCnt="4">
        <dgm:presLayoutVars>
          <dgm:chMax val="0"/>
          <dgm:bulletEnabled val="1"/>
        </dgm:presLayoutVars>
      </dgm:prSet>
      <dgm:spPr/>
    </dgm:pt>
  </dgm:ptLst>
  <dgm:cxnLst>
    <dgm:cxn modelId="{E369631D-A075-44EC-8DF6-93A47822CF28}" type="presOf" srcId="{AF29CAD5-3D7E-4220-AE8B-4C2FBE372C22}" destId="{7E9F22D9-8182-4DB6-A764-DB17D9A29261}" srcOrd="0" destOrd="0" presId="urn:microsoft.com/office/officeart/2005/8/layout/vList2"/>
    <dgm:cxn modelId="{6F471B31-7993-4BA7-A995-AA3FCA016588}" type="presOf" srcId="{5DB08F04-C4BD-4EB4-A888-4EEB61B62F64}" destId="{0F698D06-EC76-430B-9DC8-F0AB786922C8}" srcOrd="0" destOrd="0" presId="urn:microsoft.com/office/officeart/2005/8/layout/vList2"/>
    <dgm:cxn modelId="{8CFAAE4C-8702-4CC3-8C18-A8B1C3956844}" srcId="{AF29CAD5-3D7E-4220-AE8B-4C2FBE372C22}" destId="{5DB08F04-C4BD-4EB4-A888-4EEB61B62F64}" srcOrd="2" destOrd="0" parTransId="{1D8C79B4-C012-4CDC-8765-95EB8D4D85F0}" sibTransId="{03D1119E-7632-4084-B2F8-8360BEBFEC44}"/>
    <dgm:cxn modelId="{4E1BC27F-0B75-4C8D-B999-563FC51B0A25}" type="presOf" srcId="{EB038F8B-A409-419C-A9F5-EDBA6F38CBDE}" destId="{E305CC3C-66CC-4495-89E0-3E3F2545E9E3}" srcOrd="0" destOrd="0" presId="urn:microsoft.com/office/officeart/2005/8/layout/vList2"/>
    <dgm:cxn modelId="{CB49CC87-C742-49B5-BF72-EC4ED17FEE49}" srcId="{AF29CAD5-3D7E-4220-AE8B-4C2FBE372C22}" destId="{B65D8B46-980C-4E8B-B42C-AF8DD0B743A4}" srcOrd="1" destOrd="0" parTransId="{EC3E04D6-215A-4CBC-A0CC-3780CDA3A6E5}" sibTransId="{8CB7C258-B5F5-4174-AAEE-91A3F6D7F993}"/>
    <dgm:cxn modelId="{CAF06A8A-1C11-44B0-B5C8-D6F3FE3D1795}" type="presOf" srcId="{41652B4C-2BE3-446A-BBB4-D92DFF1C2644}" destId="{B6607721-F635-464F-8F7A-A4F186462E71}" srcOrd="0" destOrd="0" presId="urn:microsoft.com/office/officeart/2005/8/layout/vList2"/>
    <dgm:cxn modelId="{D64B2DE5-CE6E-4D3B-8CBA-62543022FABF}" type="presOf" srcId="{B65D8B46-980C-4E8B-B42C-AF8DD0B743A4}" destId="{17868647-1AD8-43DA-AAEA-CF259D83139B}" srcOrd="0" destOrd="0" presId="urn:microsoft.com/office/officeart/2005/8/layout/vList2"/>
    <dgm:cxn modelId="{21E2A3E5-84AB-4CD2-802C-7339B5EED630}" srcId="{AF29CAD5-3D7E-4220-AE8B-4C2FBE372C22}" destId="{EB038F8B-A409-419C-A9F5-EDBA6F38CBDE}" srcOrd="3" destOrd="0" parTransId="{930667CB-D6D5-41B9-8D5E-2905BA1D3A23}" sibTransId="{580860D0-0D70-4207-AD00-B8F1BBD4D277}"/>
    <dgm:cxn modelId="{7C344BEF-AA7F-4066-936B-86C4A97EE1EA}" srcId="{AF29CAD5-3D7E-4220-AE8B-4C2FBE372C22}" destId="{41652B4C-2BE3-446A-BBB4-D92DFF1C2644}" srcOrd="0" destOrd="0" parTransId="{7D4E5B78-4727-477E-B313-1DE0478550B2}" sibTransId="{221EFF07-C4F0-488A-B5C5-78BDC7CF9288}"/>
    <dgm:cxn modelId="{BE4B1CE9-21E4-4A57-BBF0-4863EC4F0EDB}" type="presParOf" srcId="{7E9F22D9-8182-4DB6-A764-DB17D9A29261}" destId="{B6607721-F635-464F-8F7A-A4F186462E71}" srcOrd="0" destOrd="0" presId="urn:microsoft.com/office/officeart/2005/8/layout/vList2"/>
    <dgm:cxn modelId="{3D7C87D0-2C55-4A4A-B19E-F6ADFEA886F9}" type="presParOf" srcId="{7E9F22D9-8182-4DB6-A764-DB17D9A29261}" destId="{D65E7088-8B62-492D-9AED-529FCEC21DD9}" srcOrd="1" destOrd="0" presId="urn:microsoft.com/office/officeart/2005/8/layout/vList2"/>
    <dgm:cxn modelId="{BDCD0A63-1371-4DF9-A149-710A20A3BCE8}" type="presParOf" srcId="{7E9F22D9-8182-4DB6-A764-DB17D9A29261}" destId="{17868647-1AD8-43DA-AAEA-CF259D83139B}" srcOrd="2" destOrd="0" presId="urn:microsoft.com/office/officeart/2005/8/layout/vList2"/>
    <dgm:cxn modelId="{552C0CBD-2E63-42B1-B7EA-D81BA72784EA}" type="presParOf" srcId="{7E9F22D9-8182-4DB6-A764-DB17D9A29261}" destId="{694A69C9-D687-4B8A-990A-04D3A293A1A6}" srcOrd="3" destOrd="0" presId="urn:microsoft.com/office/officeart/2005/8/layout/vList2"/>
    <dgm:cxn modelId="{FF4E7C21-80EE-4779-871A-E7B9946DB42E}" type="presParOf" srcId="{7E9F22D9-8182-4DB6-A764-DB17D9A29261}" destId="{0F698D06-EC76-430B-9DC8-F0AB786922C8}" srcOrd="4" destOrd="0" presId="urn:microsoft.com/office/officeart/2005/8/layout/vList2"/>
    <dgm:cxn modelId="{A4D9337F-C08C-4A96-AF8C-62E3DF9076A7}" type="presParOf" srcId="{7E9F22D9-8182-4DB6-A764-DB17D9A29261}" destId="{9D1E8C27-B436-4B57-A0AD-FB1C8E666119}" srcOrd="5" destOrd="0" presId="urn:microsoft.com/office/officeart/2005/8/layout/vList2"/>
    <dgm:cxn modelId="{F0A7F028-5691-4F79-A335-EC6D162B11F2}" type="presParOf" srcId="{7E9F22D9-8182-4DB6-A764-DB17D9A29261}" destId="{E305CC3C-66CC-4495-89E0-3E3F2545E9E3}"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9F371E-E408-4E3A-B10E-6ED17D2DA755}"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8FBDA0A8-0094-42B4-AD6E-92EC74FFAF45}">
      <dgm:prSet custT="1"/>
      <dgm:spPr/>
      <dgm:t>
        <a:bodyPr/>
        <a:lstStyle/>
        <a:p>
          <a:r>
            <a:rPr lang="zh-CN" altLang="en-US" sz="2000" dirty="0">
              <a:latin typeface="黑体" panose="02010609060101010101" pitchFamily="49" charset="-122"/>
              <a:ea typeface="黑体" panose="02010609060101010101" pitchFamily="49" charset="-122"/>
            </a:rPr>
            <a:t>先将关键字划分成不同的小集合</a:t>
          </a:r>
        </a:p>
      </dgm:t>
    </dgm:pt>
    <dgm:pt modelId="{10297815-6E9A-4BA3-9066-BA9309A9A71B}" type="parTrans" cxnId="{5CDC3C4D-6A55-4933-9316-38EB15E110BE}">
      <dgm:prSet/>
      <dgm:spPr/>
      <dgm:t>
        <a:bodyPr/>
        <a:lstStyle/>
        <a:p>
          <a:endParaRPr lang="zh-CN" altLang="en-US"/>
        </a:p>
      </dgm:t>
    </dgm:pt>
    <dgm:pt modelId="{944D31B8-43E8-4782-B816-895B5EE3F5B6}" type="sibTrans" cxnId="{5CDC3C4D-6A55-4933-9316-38EB15E110BE}">
      <dgm:prSet custT="1"/>
      <dgm:spPr/>
      <dgm:t>
        <a:bodyPr/>
        <a:lstStyle/>
        <a:p>
          <a:endParaRPr lang="zh-CN" altLang="en-US" sz="2000">
            <a:latin typeface="黑体" panose="02010609060101010101" pitchFamily="49" charset="-122"/>
            <a:ea typeface="黑体" panose="02010609060101010101" pitchFamily="49" charset="-122"/>
          </a:endParaRPr>
        </a:p>
      </dgm:t>
    </dgm:pt>
    <dgm:pt modelId="{F0297D30-B820-47BF-BC70-E8383F9FBB5C}">
      <dgm:prSet custT="1"/>
      <dgm:spPr/>
      <dgm:t>
        <a:bodyPr/>
        <a:lstStyle/>
        <a:p>
          <a:r>
            <a:rPr lang="zh-CN" altLang="en-US" sz="2000" dirty="0">
              <a:latin typeface="黑体" panose="02010609060101010101" pitchFamily="49" charset="-122"/>
              <a:ea typeface="黑体" panose="02010609060101010101" pitchFamily="49" charset="-122"/>
            </a:rPr>
            <a:t>每个小集合借助动态累加器生成一个特征值</a:t>
          </a:r>
        </a:p>
      </dgm:t>
    </dgm:pt>
    <dgm:pt modelId="{9493738D-F525-487F-B0F4-FCB906DCBCAB}" type="parTrans" cxnId="{D340C712-F535-4436-8096-2745D38AF29F}">
      <dgm:prSet/>
      <dgm:spPr/>
      <dgm:t>
        <a:bodyPr/>
        <a:lstStyle/>
        <a:p>
          <a:endParaRPr lang="zh-CN" altLang="en-US"/>
        </a:p>
      </dgm:t>
    </dgm:pt>
    <dgm:pt modelId="{B6FAFF3E-04B5-4B13-9D76-69850F748E14}" type="sibTrans" cxnId="{D340C712-F535-4436-8096-2745D38AF29F}">
      <dgm:prSet custT="1"/>
      <dgm:spPr/>
      <dgm:t>
        <a:bodyPr/>
        <a:lstStyle/>
        <a:p>
          <a:endParaRPr lang="zh-CN" altLang="en-US" sz="2000">
            <a:latin typeface="黑体" panose="02010609060101010101" pitchFamily="49" charset="-122"/>
            <a:ea typeface="黑体" panose="02010609060101010101" pitchFamily="49" charset="-122"/>
          </a:endParaRPr>
        </a:p>
      </dgm:t>
    </dgm:pt>
    <dgm:pt modelId="{EC453A92-3E25-4CC5-9F41-6D5078C8EC60}">
      <dgm:prSet custT="1"/>
      <dgm:spPr/>
      <dgm:t>
        <a:bodyPr/>
        <a:lstStyle/>
        <a:p>
          <a:r>
            <a:rPr lang="zh-CN" sz="2000" dirty="0">
              <a:latin typeface="黑体" panose="02010609060101010101" pitchFamily="49" charset="-122"/>
              <a:ea typeface="黑体" panose="02010609060101010101" pitchFamily="49" charset="-122"/>
            </a:rPr>
            <a:t>查询时，先将由关键字生成的</a:t>
          </a:r>
          <a:r>
            <a:rPr lang="en-US" sz="2000" dirty="0">
              <a:latin typeface="黑体" panose="02010609060101010101" pitchFamily="49" charset="-122"/>
              <a:ea typeface="黑体" panose="02010609060101010101" pitchFamily="49" charset="-122"/>
            </a:rPr>
            <a:t>token</a:t>
          </a:r>
          <a:r>
            <a:rPr lang="zh-CN" sz="2000" dirty="0">
              <a:latin typeface="黑体" panose="02010609060101010101" pitchFamily="49" charset="-122"/>
              <a:ea typeface="黑体" panose="02010609060101010101" pitchFamily="49" charset="-122"/>
            </a:rPr>
            <a:t>与小集合的特征值进行比对，匹配</a:t>
          </a:r>
          <a:r>
            <a:rPr lang="zh-CN" altLang="en-US" sz="2000" dirty="0">
              <a:latin typeface="黑体" panose="02010609060101010101" pitchFamily="49" charset="-122"/>
              <a:ea typeface="黑体" panose="02010609060101010101" pitchFamily="49" charset="-122"/>
            </a:rPr>
            <a:t>后</a:t>
          </a:r>
          <a:r>
            <a:rPr lang="zh-CN" sz="2000" dirty="0">
              <a:latin typeface="黑体" panose="02010609060101010101" pitchFamily="49" charset="-122"/>
              <a:ea typeface="黑体" panose="02010609060101010101" pitchFamily="49" charset="-122"/>
            </a:rPr>
            <a:t>再进入小集合进行精确查找。</a:t>
          </a:r>
        </a:p>
      </dgm:t>
    </dgm:pt>
    <dgm:pt modelId="{6611705D-CF2E-476D-84B2-984D5BEA4117}" type="parTrans" cxnId="{64676A23-4473-44DF-BCFB-B95081331CFE}">
      <dgm:prSet/>
      <dgm:spPr/>
      <dgm:t>
        <a:bodyPr/>
        <a:lstStyle/>
        <a:p>
          <a:endParaRPr lang="zh-CN" altLang="en-US"/>
        </a:p>
      </dgm:t>
    </dgm:pt>
    <dgm:pt modelId="{1AA48901-8F0B-4C17-B76E-B159168D763E}" type="sibTrans" cxnId="{64676A23-4473-44DF-BCFB-B95081331CFE}">
      <dgm:prSet/>
      <dgm:spPr/>
      <dgm:t>
        <a:bodyPr/>
        <a:lstStyle/>
        <a:p>
          <a:endParaRPr lang="zh-CN" altLang="en-US"/>
        </a:p>
      </dgm:t>
    </dgm:pt>
    <dgm:pt modelId="{78CE8F3C-DD67-48AA-BE6E-4DE7BCE58388}" type="pres">
      <dgm:prSet presAssocID="{DA9F371E-E408-4E3A-B10E-6ED17D2DA755}" presName="outerComposite" presStyleCnt="0">
        <dgm:presLayoutVars>
          <dgm:chMax val="5"/>
          <dgm:dir/>
          <dgm:resizeHandles val="exact"/>
        </dgm:presLayoutVars>
      </dgm:prSet>
      <dgm:spPr/>
    </dgm:pt>
    <dgm:pt modelId="{8D907C28-6030-4E11-9F6A-F28503D39499}" type="pres">
      <dgm:prSet presAssocID="{DA9F371E-E408-4E3A-B10E-6ED17D2DA755}" presName="dummyMaxCanvas" presStyleCnt="0">
        <dgm:presLayoutVars/>
      </dgm:prSet>
      <dgm:spPr/>
    </dgm:pt>
    <dgm:pt modelId="{222BD0C8-5A52-4642-B1A1-F488924EB17A}" type="pres">
      <dgm:prSet presAssocID="{DA9F371E-E408-4E3A-B10E-6ED17D2DA755}" presName="ThreeNodes_1" presStyleLbl="node1" presStyleIdx="0" presStyleCnt="3">
        <dgm:presLayoutVars>
          <dgm:bulletEnabled val="1"/>
        </dgm:presLayoutVars>
      </dgm:prSet>
      <dgm:spPr/>
    </dgm:pt>
    <dgm:pt modelId="{A749BA1E-2FB3-4C01-ACE4-FB7DF112A9D6}" type="pres">
      <dgm:prSet presAssocID="{DA9F371E-E408-4E3A-B10E-6ED17D2DA755}" presName="ThreeNodes_2" presStyleLbl="node1" presStyleIdx="1" presStyleCnt="3">
        <dgm:presLayoutVars>
          <dgm:bulletEnabled val="1"/>
        </dgm:presLayoutVars>
      </dgm:prSet>
      <dgm:spPr/>
    </dgm:pt>
    <dgm:pt modelId="{48132133-FA44-440F-8527-4F979DA4F960}" type="pres">
      <dgm:prSet presAssocID="{DA9F371E-E408-4E3A-B10E-6ED17D2DA755}" presName="ThreeNodes_3" presStyleLbl="node1" presStyleIdx="2" presStyleCnt="3">
        <dgm:presLayoutVars>
          <dgm:bulletEnabled val="1"/>
        </dgm:presLayoutVars>
      </dgm:prSet>
      <dgm:spPr/>
    </dgm:pt>
    <dgm:pt modelId="{79225474-A03E-40C2-89BF-E79A58F0F489}" type="pres">
      <dgm:prSet presAssocID="{DA9F371E-E408-4E3A-B10E-6ED17D2DA755}" presName="ThreeConn_1-2" presStyleLbl="fgAccFollowNode1" presStyleIdx="0" presStyleCnt="2">
        <dgm:presLayoutVars>
          <dgm:bulletEnabled val="1"/>
        </dgm:presLayoutVars>
      </dgm:prSet>
      <dgm:spPr/>
    </dgm:pt>
    <dgm:pt modelId="{27D6540E-FFBC-4E6F-9C50-D08764093A17}" type="pres">
      <dgm:prSet presAssocID="{DA9F371E-E408-4E3A-B10E-6ED17D2DA755}" presName="ThreeConn_2-3" presStyleLbl="fgAccFollowNode1" presStyleIdx="1" presStyleCnt="2">
        <dgm:presLayoutVars>
          <dgm:bulletEnabled val="1"/>
        </dgm:presLayoutVars>
      </dgm:prSet>
      <dgm:spPr/>
    </dgm:pt>
    <dgm:pt modelId="{5A5A8C0D-250D-4991-8BEC-7358A5D8E593}" type="pres">
      <dgm:prSet presAssocID="{DA9F371E-E408-4E3A-B10E-6ED17D2DA755}" presName="ThreeNodes_1_text" presStyleLbl="node1" presStyleIdx="2" presStyleCnt="3">
        <dgm:presLayoutVars>
          <dgm:bulletEnabled val="1"/>
        </dgm:presLayoutVars>
      </dgm:prSet>
      <dgm:spPr/>
    </dgm:pt>
    <dgm:pt modelId="{95AFDC72-73C3-4BF5-BD2C-29795ABB0251}" type="pres">
      <dgm:prSet presAssocID="{DA9F371E-E408-4E3A-B10E-6ED17D2DA755}" presName="ThreeNodes_2_text" presStyleLbl="node1" presStyleIdx="2" presStyleCnt="3">
        <dgm:presLayoutVars>
          <dgm:bulletEnabled val="1"/>
        </dgm:presLayoutVars>
      </dgm:prSet>
      <dgm:spPr/>
    </dgm:pt>
    <dgm:pt modelId="{A317DC5B-7C2B-43AC-A53D-B696D0D7CE79}" type="pres">
      <dgm:prSet presAssocID="{DA9F371E-E408-4E3A-B10E-6ED17D2DA755}" presName="ThreeNodes_3_text" presStyleLbl="node1" presStyleIdx="2" presStyleCnt="3">
        <dgm:presLayoutVars>
          <dgm:bulletEnabled val="1"/>
        </dgm:presLayoutVars>
      </dgm:prSet>
      <dgm:spPr/>
    </dgm:pt>
  </dgm:ptLst>
  <dgm:cxnLst>
    <dgm:cxn modelId="{AD8D4209-6F88-4A6F-85BD-919CEA7A06B9}" type="presOf" srcId="{8FBDA0A8-0094-42B4-AD6E-92EC74FFAF45}" destId="{5A5A8C0D-250D-4991-8BEC-7358A5D8E593}" srcOrd="1" destOrd="0" presId="urn:microsoft.com/office/officeart/2005/8/layout/vProcess5"/>
    <dgm:cxn modelId="{D340C712-F535-4436-8096-2745D38AF29F}" srcId="{DA9F371E-E408-4E3A-B10E-6ED17D2DA755}" destId="{F0297D30-B820-47BF-BC70-E8383F9FBB5C}" srcOrd="1" destOrd="0" parTransId="{9493738D-F525-487F-B0F4-FCB906DCBCAB}" sibTransId="{B6FAFF3E-04B5-4B13-9D76-69850F748E14}"/>
    <dgm:cxn modelId="{B549951C-538C-42FA-88A8-B5DEA5D6763D}" type="presOf" srcId="{944D31B8-43E8-4782-B816-895B5EE3F5B6}" destId="{79225474-A03E-40C2-89BF-E79A58F0F489}" srcOrd="0" destOrd="0" presId="urn:microsoft.com/office/officeart/2005/8/layout/vProcess5"/>
    <dgm:cxn modelId="{64676A23-4473-44DF-BCFB-B95081331CFE}" srcId="{DA9F371E-E408-4E3A-B10E-6ED17D2DA755}" destId="{EC453A92-3E25-4CC5-9F41-6D5078C8EC60}" srcOrd="2" destOrd="0" parTransId="{6611705D-CF2E-476D-84B2-984D5BEA4117}" sibTransId="{1AA48901-8F0B-4C17-B76E-B159168D763E}"/>
    <dgm:cxn modelId="{B843E734-5044-4472-A4BB-3F73C9AF83D2}" type="presOf" srcId="{EC453A92-3E25-4CC5-9F41-6D5078C8EC60}" destId="{A317DC5B-7C2B-43AC-A53D-B696D0D7CE79}" srcOrd="1" destOrd="0" presId="urn:microsoft.com/office/officeart/2005/8/layout/vProcess5"/>
    <dgm:cxn modelId="{857F5F35-6ED5-4CA7-8ED6-2C29FCE6A3CD}" type="presOf" srcId="{EC453A92-3E25-4CC5-9F41-6D5078C8EC60}" destId="{48132133-FA44-440F-8527-4F979DA4F960}" srcOrd="0" destOrd="0" presId="urn:microsoft.com/office/officeart/2005/8/layout/vProcess5"/>
    <dgm:cxn modelId="{5CDC3C4D-6A55-4933-9316-38EB15E110BE}" srcId="{DA9F371E-E408-4E3A-B10E-6ED17D2DA755}" destId="{8FBDA0A8-0094-42B4-AD6E-92EC74FFAF45}" srcOrd="0" destOrd="0" parTransId="{10297815-6E9A-4BA3-9066-BA9309A9A71B}" sibTransId="{944D31B8-43E8-4782-B816-895B5EE3F5B6}"/>
    <dgm:cxn modelId="{3D703F6F-5256-4B11-9365-64A28BB9D4FE}" type="presOf" srcId="{F0297D30-B820-47BF-BC70-E8383F9FBB5C}" destId="{A749BA1E-2FB3-4C01-ACE4-FB7DF112A9D6}" srcOrd="0" destOrd="0" presId="urn:microsoft.com/office/officeart/2005/8/layout/vProcess5"/>
    <dgm:cxn modelId="{86D5E581-679E-4B6E-974B-A51315C08D2D}" type="presOf" srcId="{F0297D30-B820-47BF-BC70-E8383F9FBB5C}" destId="{95AFDC72-73C3-4BF5-BD2C-29795ABB0251}" srcOrd="1" destOrd="0" presId="urn:microsoft.com/office/officeart/2005/8/layout/vProcess5"/>
    <dgm:cxn modelId="{392A7383-CAD6-4D03-8D7E-174FC77D0D52}" type="presOf" srcId="{8FBDA0A8-0094-42B4-AD6E-92EC74FFAF45}" destId="{222BD0C8-5A52-4642-B1A1-F488924EB17A}" srcOrd="0" destOrd="0" presId="urn:microsoft.com/office/officeart/2005/8/layout/vProcess5"/>
    <dgm:cxn modelId="{0DA5C08C-BF61-495F-B0CB-5AFCACFA0D41}" type="presOf" srcId="{B6FAFF3E-04B5-4B13-9D76-69850F748E14}" destId="{27D6540E-FFBC-4E6F-9C50-D08764093A17}" srcOrd="0" destOrd="0" presId="urn:microsoft.com/office/officeart/2005/8/layout/vProcess5"/>
    <dgm:cxn modelId="{3FE528A2-DDC4-4F74-AA9E-B6D96BAD43DE}" type="presOf" srcId="{DA9F371E-E408-4E3A-B10E-6ED17D2DA755}" destId="{78CE8F3C-DD67-48AA-BE6E-4DE7BCE58388}" srcOrd="0" destOrd="0" presId="urn:microsoft.com/office/officeart/2005/8/layout/vProcess5"/>
    <dgm:cxn modelId="{5B5C19D6-79F0-4561-807C-4EE4E1195D53}" type="presParOf" srcId="{78CE8F3C-DD67-48AA-BE6E-4DE7BCE58388}" destId="{8D907C28-6030-4E11-9F6A-F28503D39499}" srcOrd="0" destOrd="0" presId="urn:microsoft.com/office/officeart/2005/8/layout/vProcess5"/>
    <dgm:cxn modelId="{30E2CA92-A69A-4656-9E5F-601CC43632E5}" type="presParOf" srcId="{78CE8F3C-DD67-48AA-BE6E-4DE7BCE58388}" destId="{222BD0C8-5A52-4642-B1A1-F488924EB17A}" srcOrd="1" destOrd="0" presId="urn:microsoft.com/office/officeart/2005/8/layout/vProcess5"/>
    <dgm:cxn modelId="{6E39DA4A-1DB6-401A-A67A-5010FF98BEA2}" type="presParOf" srcId="{78CE8F3C-DD67-48AA-BE6E-4DE7BCE58388}" destId="{A749BA1E-2FB3-4C01-ACE4-FB7DF112A9D6}" srcOrd="2" destOrd="0" presId="urn:microsoft.com/office/officeart/2005/8/layout/vProcess5"/>
    <dgm:cxn modelId="{E5715294-ACF4-45E5-BF64-DFA3AF6838BD}" type="presParOf" srcId="{78CE8F3C-DD67-48AA-BE6E-4DE7BCE58388}" destId="{48132133-FA44-440F-8527-4F979DA4F960}" srcOrd="3" destOrd="0" presId="urn:microsoft.com/office/officeart/2005/8/layout/vProcess5"/>
    <dgm:cxn modelId="{4C22F3BF-4653-46BB-94E6-E581FF56E501}" type="presParOf" srcId="{78CE8F3C-DD67-48AA-BE6E-4DE7BCE58388}" destId="{79225474-A03E-40C2-89BF-E79A58F0F489}" srcOrd="4" destOrd="0" presId="urn:microsoft.com/office/officeart/2005/8/layout/vProcess5"/>
    <dgm:cxn modelId="{691D6A78-D84E-4C6D-A72C-55A523AA2104}" type="presParOf" srcId="{78CE8F3C-DD67-48AA-BE6E-4DE7BCE58388}" destId="{27D6540E-FFBC-4E6F-9C50-D08764093A17}" srcOrd="5" destOrd="0" presId="urn:microsoft.com/office/officeart/2005/8/layout/vProcess5"/>
    <dgm:cxn modelId="{E5A91B75-ABC5-4A12-A444-9F9F0D03E34D}" type="presParOf" srcId="{78CE8F3C-DD67-48AA-BE6E-4DE7BCE58388}" destId="{5A5A8C0D-250D-4991-8BEC-7358A5D8E593}" srcOrd="6" destOrd="0" presId="urn:microsoft.com/office/officeart/2005/8/layout/vProcess5"/>
    <dgm:cxn modelId="{4D386C43-F1C3-40DA-BE09-F91794060AAB}" type="presParOf" srcId="{78CE8F3C-DD67-48AA-BE6E-4DE7BCE58388}" destId="{95AFDC72-73C3-4BF5-BD2C-29795ABB0251}" srcOrd="7" destOrd="0" presId="urn:microsoft.com/office/officeart/2005/8/layout/vProcess5"/>
    <dgm:cxn modelId="{73612D32-29AB-4264-9983-76F37A4CC9A6}" type="presParOf" srcId="{78CE8F3C-DD67-48AA-BE6E-4DE7BCE58388}" destId="{A317DC5B-7C2B-43AC-A53D-B696D0D7CE79}"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0F60D06-121A-41AE-9487-9A37D493D6C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A4A065F-E432-4422-9BC5-F7B82456DD90}">
      <dgm:prSet custT="1"/>
      <dgm:spPr/>
      <dgm:t>
        <a:bodyPr/>
        <a:lstStyle/>
        <a:p>
          <a:r>
            <a:rPr lang="zh-CN" sz="2400" dirty="0">
              <a:latin typeface="黑体" panose="02010609060101010101" pitchFamily="49" charset="-122"/>
              <a:ea typeface="黑体" panose="02010609060101010101" pitchFamily="49" charset="-122"/>
            </a:rPr>
            <a:t>开发工具：</a:t>
          </a:r>
          <a:r>
            <a:rPr lang="en-US" sz="2400" dirty="0">
              <a:latin typeface="黑体" panose="02010609060101010101" pitchFamily="49" charset="-122"/>
              <a:ea typeface="黑体" panose="02010609060101010101" pitchFamily="49" charset="-122"/>
            </a:rPr>
            <a:t>Visual Studio 2017 Community</a:t>
          </a:r>
          <a:endParaRPr lang="zh-CN" sz="2400" dirty="0">
            <a:latin typeface="黑体" panose="02010609060101010101" pitchFamily="49" charset="-122"/>
            <a:ea typeface="黑体" panose="02010609060101010101" pitchFamily="49" charset="-122"/>
          </a:endParaRPr>
        </a:p>
      </dgm:t>
    </dgm:pt>
    <dgm:pt modelId="{64E2095A-957A-4FC5-9BB7-EB02526F9EA2}" type="parTrans" cxnId="{DC699A5D-4A7D-4724-BFE8-B33B327A570C}">
      <dgm:prSet/>
      <dgm:spPr/>
      <dgm:t>
        <a:bodyPr/>
        <a:lstStyle/>
        <a:p>
          <a:endParaRPr lang="zh-CN" altLang="en-US"/>
        </a:p>
      </dgm:t>
    </dgm:pt>
    <dgm:pt modelId="{0D5B6BE8-7AD5-4AA4-BA3C-1EF9031AD444}" type="sibTrans" cxnId="{DC699A5D-4A7D-4724-BFE8-B33B327A570C}">
      <dgm:prSet/>
      <dgm:spPr/>
      <dgm:t>
        <a:bodyPr/>
        <a:lstStyle/>
        <a:p>
          <a:endParaRPr lang="zh-CN" altLang="en-US"/>
        </a:p>
      </dgm:t>
    </dgm:pt>
    <dgm:pt modelId="{1504EDA5-5EC9-4512-8C09-7F14BFCA4447}">
      <dgm:prSet custT="1"/>
      <dgm:spPr/>
      <dgm:t>
        <a:bodyPr/>
        <a:lstStyle/>
        <a:p>
          <a:r>
            <a:rPr lang="zh-CN" altLang="en-US" sz="2400" dirty="0">
              <a:latin typeface="黑体" panose="02010609060101010101" pitchFamily="49" charset="-122"/>
              <a:ea typeface="黑体" panose="02010609060101010101" pitchFamily="49" charset="-122"/>
            </a:rPr>
            <a:t>开源</a:t>
          </a:r>
          <a:r>
            <a:rPr lang="zh-CN" sz="2400" dirty="0">
              <a:latin typeface="黑体" panose="02010609060101010101" pitchFamily="49" charset="-122"/>
              <a:ea typeface="黑体" panose="02010609060101010101" pitchFamily="49" charset="-122"/>
            </a:rPr>
            <a:t>技术：</a:t>
          </a:r>
          <a:r>
            <a:rPr lang="en-US" sz="2400" dirty="0">
              <a:latin typeface="黑体" panose="02010609060101010101" pitchFamily="49" charset="-122"/>
              <a:ea typeface="黑体" panose="02010609060101010101" pitchFamily="49" charset="-122"/>
            </a:rPr>
            <a:t>.NET</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Hadoop</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Mysql</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SQLServer</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Redis</a:t>
          </a:r>
          <a:endParaRPr lang="zh-CN" sz="2400" dirty="0">
            <a:latin typeface="黑体" panose="02010609060101010101" pitchFamily="49" charset="-122"/>
            <a:ea typeface="黑体" panose="02010609060101010101" pitchFamily="49" charset="-122"/>
          </a:endParaRPr>
        </a:p>
      </dgm:t>
    </dgm:pt>
    <dgm:pt modelId="{17AA95B5-8713-4379-9957-2BEC366DCECD}" type="parTrans" cxnId="{FB4A2DAC-8878-4339-82D4-3190A18332AE}">
      <dgm:prSet/>
      <dgm:spPr/>
      <dgm:t>
        <a:bodyPr/>
        <a:lstStyle/>
        <a:p>
          <a:endParaRPr lang="zh-CN" altLang="en-US"/>
        </a:p>
      </dgm:t>
    </dgm:pt>
    <dgm:pt modelId="{D41E4E3B-F180-41FF-94B1-B6D11F1D04B9}" type="sibTrans" cxnId="{FB4A2DAC-8878-4339-82D4-3190A18332AE}">
      <dgm:prSet/>
      <dgm:spPr/>
      <dgm:t>
        <a:bodyPr/>
        <a:lstStyle/>
        <a:p>
          <a:endParaRPr lang="zh-CN" altLang="en-US"/>
        </a:p>
      </dgm:t>
    </dgm:pt>
    <dgm:pt modelId="{FFB509A4-04FD-42E9-AE54-175B975343FC}" type="pres">
      <dgm:prSet presAssocID="{D0F60D06-121A-41AE-9487-9A37D493D6CD}" presName="linear" presStyleCnt="0">
        <dgm:presLayoutVars>
          <dgm:animLvl val="lvl"/>
          <dgm:resizeHandles val="exact"/>
        </dgm:presLayoutVars>
      </dgm:prSet>
      <dgm:spPr/>
    </dgm:pt>
    <dgm:pt modelId="{9DE309D5-2729-4539-9E1B-0A66E5916766}" type="pres">
      <dgm:prSet presAssocID="{6A4A065F-E432-4422-9BC5-F7B82456DD90}" presName="parentText" presStyleLbl="node1" presStyleIdx="0" presStyleCnt="2">
        <dgm:presLayoutVars>
          <dgm:chMax val="0"/>
          <dgm:bulletEnabled val="1"/>
        </dgm:presLayoutVars>
      </dgm:prSet>
      <dgm:spPr/>
    </dgm:pt>
    <dgm:pt modelId="{049A843B-2DBD-43B6-AC18-2D2296865DF7}" type="pres">
      <dgm:prSet presAssocID="{0D5B6BE8-7AD5-4AA4-BA3C-1EF9031AD444}" presName="spacer" presStyleCnt="0"/>
      <dgm:spPr/>
    </dgm:pt>
    <dgm:pt modelId="{BA83DA91-7360-48F2-8720-46AFF768D000}" type="pres">
      <dgm:prSet presAssocID="{1504EDA5-5EC9-4512-8C09-7F14BFCA4447}" presName="parentText" presStyleLbl="node1" presStyleIdx="1" presStyleCnt="2">
        <dgm:presLayoutVars>
          <dgm:chMax val="0"/>
          <dgm:bulletEnabled val="1"/>
        </dgm:presLayoutVars>
      </dgm:prSet>
      <dgm:spPr/>
    </dgm:pt>
  </dgm:ptLst>
  <dgm:cxnLst>
    <dgm:cxn modelId="{DC699A5D-4A7D-4724-BFE8-B33B327A570C}" srcId="{D0F60D06-121A-41AE-9487-9A37D493D6CD}" destId="{6A4A065F-E432-4422-9BC5-F7B82456DD90}" srcOrd="0" destOrd="0" parTransId="{64E2095A-957A-4FC5-9BB7-EB02526F9EA2}" sibTransId="{0D5B6BE8-7AD5-4AA4-BA3C-1EF9031AD444}"/>
    <dgm:cxn modelId="{3640C354-0720-4E9D-8410-122AB6B94A3C}" type="presOf" srcId="{6A4A065F-E432-4422-9BC5-F7B82456DD90}" destId="{9DE309D5-2729-4539-9E1B-0A66E5916766}" srcOrd="0" destOrd="0" presId="urn:microsoft.com/office/officeart/2005/8/layout/vList2"/>
    <dgm:cxn modelId="{C6FBFC54-2D3A-4152-AE58-968EBF8F95D9}" type="presOf" srcId="{1504EDA5-5EC9-4512-8C09-7F14BFCA4447}" destId="{BA83DA91-7360-48F2-8720-46AFF768D000}" srcOrd="0" destOrd="0" presId="urn:microsoft.com/office/officeart/2005/8/layout/vList2"/>
    <dgm:cxn modelId="{EBA67BA3-CA06-4D74-8785-C7F9A06015F3}" type="presOf" srcId="{D0F60D06-121A-41AE-9487-9A37D493D6CD}" destId="{FFB509A4-04FD-42E9-AE54-175B975343FC}" srcOrd="0" destOrd="0" presId="urn:microsoft.com/office/officeart/2005/8/layout/vList2"/>
    <dgm:cxn modelId="{FB4A2DAC-8878-4339-82D4-3190A18332AE}" srcId="{D0F60D06-121A-41AE-9487-9A37D493D6CD}" destId="{1504EDA5-5EC9-4512-8C09-7F14BFCA4447}" srcOrd="1" destOrd="0" parTransId="{17AA95B5-8713-4379-9957-2BEC366DCECD}" sibTransId="{D41E4E3B-F180-41FF-94B1-B6D11F1D04B9}"/>
    <dgm:cxn modelId="{83F0D40C-BDC1-44BD-85B8-6EBE57EF2DD1}" type="presParOf" srcId="{FFB509A4-04FD-42E9-AE54-175B975343FC}" destId="{9DE309D5-2729-4539-9E1B-0A66E5916766}" srcOrd="0" destOrd="0" presId="urn:microsoft.com/office/officeart/2005/8/layout/vList2"/>
    <dgm:cxn modelId="{2E002A69-5E5C-4D26-AB5A-3ECE82C114C8}" type="presParOf" srcId="{FFB509A4-04FD-42E9-AE54-175B975343FC}" destId="{049A843B-2DBD-43B6-AC18-2D2296865DF7}" srcOrd="1" destOrd="0" presId="urn:microsoft.com/office/officeart/2005/8/layout/vList2"/>
    <dgm:cxn modelId="{BBCE037F-695E-4E23-A24C-197E62305129}" type="presParOf" srcId="{FFB509A4-04FD-42E9-AE54-175B975343FC}" destId="{BA83DA91-7360-48F2-8720-46AFF768D00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0AA2C93B-1F42-4C33-A5E3-66E440F25BDE}">
      <dgm:prSet/>
      <dgm:spPr/>
      <dgm:t>
        <a:bodyPr/>
        <a:lstStyle/>
        <a:p>
          <a:r>
            <a:rPr lang="zh-CN" dirty="0"/>
            <a:t>实验环境</a:t>
          </a:r>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D23D5D0-6EDC-4F96-8386-316A2832D2B2}"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zh-CN" altLang="en-US"/>
        </a:p>
      </dgm:t>
    </dgm:pt>
    <dgm:pt modelId="{EBB55393-4C83-456F-A1BA-1C5193CD7EE9}">
      <dgm:prSet custT="1"/>
      <dgm:spPr/>
      <dgm:t>
        <a:bodyPr/>
        <a:lstStyle/>
        <a:p>
          <a:r>
            <a:rPr lang="en-US" sz="2000" dirty="0">
              <a:latin typeface="黑体" panose="02010609060101010101" pitchFamily="49" charset="-122"/>
              <a:ea typeface="黑体" panose="02010609060101010101" pitchFamily="49" charset="-122"/>
            </a:rPr>
            <a:t>1.</a:t>
          </a:r>
          <a:r>
            <a:rPr lang="zh-CN" sz="2000" dirty="0">
              <a:latin typeface="黑体" panose="02010609060101010101" pitchFamily="49" charset="-122"/>
              <a:ea typeface="黑体" panose="02010609060101010101" pitchFamily="49" charset="-122"/>
            </a:rPr>
            <a:t>实现用户侧文件加密，密钥</a:t>
          </a:r>
          <a:r>
            <a:rPr lang="zh-CN" altLang="en-US" sz="2000" dirty="0">
              <a:latin typeface="黑体" panose="02010609060101010101" pitchFamily="49" charset="-122"/>
              <a:ea typeface="黑体" panose="02010609060101010101" pitchFamily="49" charset="-122"/>
            </a:rPr>
            <a:t>由去中心化服务维护</a:t>
          </a:r>
          <a:r>
            <a:rPr lang="zh-CN" sz="2000" dirty="0">
              <a:latin typeface="黑体" panose="02010609060101010101" pitchFamily="49" charset="-122"/>
              <a:ea typeface="黑体" panose="02010609060101010101" pitchFamily="49" charset="-122"/>
            </a:rPr>
            <a:t>，保护用户文件存储的安全。</a:t>
          </a:r>
        </a:p>
      </dgm:t>
    </dgm:pt>
    <dgm:pt modelId="{EB2C21D8-47B0-4A3C-AB82-1187A4149643}" type="parTrans" cxnId="{19E7FC06-B26D-4694-8368-E8201810D3F5}">
      <dgm:prSet/>
      <dgm:spPr/>
      <dgm:t>
        <a:bodyPr/>
        <a:lstStyle/>
        <a:p>
          <a:endParaRPr lang="zh-CN" altLang="en-US"/>
        </a:p>
      </dgm:t>
    </dgm:pt>
    <dgm:pt modelId="{8FCD3D6A-C8A5-4706-98D2-C1FFE2A4FB77}" type="sibTrans" cxnId="{19E7FC06-B26D-4694-8368-E8201810D3F5}">
      <dgm:prSet/>
      <dgm:spPr/>
      <dgm:t>
        <a:bodyPr/>
        <a:lstStyle/>
        <a:p>
          <a:endParaRPr lang="zh-CN" altLang="en-US"/>
        </a:p>
      </dgm:t>
    </dgm:pt>
    <dgm:pt modelId="{95A37F44-2FB4-4396-AF74-4B37C1D67667}" type="pres">
      <dgm:prSet presAssocID="{2D23D5D0-6EDC-4F96-8386-316A2832D2B2}" presName="vert0" presStyleCnt="0">
        <dgm:presLayoutVars>
          <dgm:dir/>
          <dgm:animOne val="branch"/>
          <dgm:animLvl val="lvl"/>
        </dgm:presLayoutVars>
      </dgm:prSet>
      <dgm:spPr/>
    </dgm:pt>
    <dgm:pt modelId="{523AF610-A6AF-45D8-9071-A0CF0CDED297}" type="pres">
      <dgm:prSet presAssocID="{EBB55393-4C83-456F-A1BA-1C5193CD7EE9}" presName="thickLine" presStyleLbl="alignNode1" presStyleIdx="0" presStyleCnt="1"/>
      <dgm:spPr/>
    </dgm:pt>
    <dgm:pt modelId="{A5D53B30-022F-4182-9201-EC6C5CE05713}" type="pres">
      <dgm:prSet presAssocID="{EBB55393-4C83-456F-A1BA-1C5193CD7EE9}" presName="horz1" presStyleCnt="0"/>
      <dgm:spPr/>
    </dgm:pt>
    <dgm:pt modelId="{30C1EEE3-9DE8-4DC1-81DB-62547701A3EA}" type="pres">
      <dgm:prSet presAssocID="{EBB55393-4C83-456F-A1BA-1C5193CD7EE9}" presName="tx1" presStyleLbl="revTx" presStyleIdx="0" presStyleCnt="1"/>
      <dgm:spPr/>
    </dgm:pt>
    <dgm:pt modelId="{BB55F38C-94A5-42C0-87A9-107AC8839165}" type="pres">
      <dgm:prSet presAssocID="{EBB55393-4C83-456F-A1BA-1C5193CD7EE9}" presName="vert1" presStyleCnt="0"/>
      <dgm:spPr/>
    </dgm:pt>
  </dgm:ptLst>
  <dgm:cxnLst>
    <dgm:cxn modelId="{19E7FC06-B26D-4694-8368-E8201810D3F5}" srcId="{2D23D5D0-6EDC-4F96-8386-316A2832D2B2}" destId="{EBB55393-4C83-456F-A1BA-1C5193CD7EE9}" srcOrd="0" destOrd="0" parTransId="{EB2C21D8-47B0-4A3C-AB82-1187A4149643}" sibTransId="{8FCD3D6A-C8A5-4706-98D2-C1FFE2A4FB77}"/>
    <dgm:cxn modelId="{5A9C30A0-565E-4378-9468-0BFCD07F7D60}" type="presOf" srcId="{2D23D5D0-6EDC-4F96-8386-316A2832D2B2}" destId="{95A37F44-2FB4-4396-AF74-4B37C1D67667}" srcOrd="0" destOrd="0" presId="urn:microsoft.com/office/officeart/2008/layout/LinedList"/>
    <dgm:cxn modelId="{52D591B5-07FF-4C0D-AACF-5D4D1B300599}" type="presOf" srcId="{EBB55393-4C83-456F-A1BA-1C5193CD7EE9}" destId="{30C1EEE3-9DE8-4DC1-81DB-62547701A3EA}" srcOrd="0" destOrd="0" presId="urn:microsoft.com/office/officeart/2008/layout/LinedList"/>
    <dgm:cxn modelId="{BB192A45-5717-4C5E-BEF9-933B4518183D}" type="presParOf" srcId="{95A37F44-2FB4-4396-AF74-4B37C1D67667}" destId="{523AF610-A6AF-45D8-9071-A0CF0CDED297}" srcOrd="0" destOrd="0" presId="urn:microsoft.com/office/officeart/2008/layout/LinedList"/>
    <dgm:cxn modelId="{1B1A106D-7338-4431-8A1E-C340AF895D61}" type="presParOf" srcId="{95A37F44-2FB4-4396-AF74-4B37C1D67667}" destId="{A5D53B30-022F-4182-9201-EC6C5CE05713}" srcOrd="1" destOrd="0" presId="urn:microsoft.com/office/officeart/2008/layout/LinedList"/>
    <dgm:cxn modelId="{C1A7E9BD-7374-4FAB-B46E-4035335CC316}" type="presParOf" srcId="{A5D53B30-022F-4182-9201-EC6C5CE05713}" destId="{30C1EEE3-9DE8-4DC1-81DB-62547701A3EA}" srcOrd="0" destOrd="0" presId="urn:microsoft.com/office/officeart/2008/layout/LinedList"/>
    <dgm:cxn modelId="{674C7120-FDB2-487E-90DC-D1C1CC7DE74E}" type="presParOf" srcId="{A5D53B30-022F-4182-9201-EC6C5CE05713}" destId="{BB55F38C-94A5-42C0-87A9-107AC8839165}"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zh-CN" altLang="en-US"/>
        </a:p>
      </dgm:t>
    </dgm:pt>
    <dgm:pt modelId="{0AA2C93B-1F42-4C33-A5E3-66E440F25BDE}">
      <dgm:prSet/>
      <dgm:spPr/>
      <dgm:t>
        <a:bodyPr/>
        <a:lstStyle/>
        <a:p>
          <a:r>
            <a:rPr lang="zh-CN" dirty="0"/>
            <a:t>实验</a:t>
          </a:r>
          <a:r>
            <a:rPr lang="zh-CN" altLang="en-US" dirty="0"/>
            <a:t>拓扑图</a:t>
          </a:r>
          <a:endParaRPr lang="zh-CN" dirty="0"/>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BB314E36-9B1E-466F-B149-D4B22306228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3DBAFFF1-D55E-4527-84C6-6F62300CDBFD}">
      <dgm:prSet custT="1"/>
      <dgm:spPr>
        <a:noFill/>
      </dgm:spPr>
      <dgm:t>
        <a:bodyPr/>
        <a:lstStyle/>
        <a:p>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gm:t>
    </dgm:pt>
    <dgm:pt modelId="{86EE1CFD-0EC8-4374-B963-6392B3CE3371}" type="par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84881A0E-8508-43AF-A236-0EDE3409D6CE}" type="sib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91D3171B-387B-4ACF-8348-090C5F59FAD1}">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gm:t>
    </dgm:pt>
    <dgm:pt modelId="{3D63AA9C-39D8-4D3F-AD93-568E45446ACE}" type="parTrans" cxnId="{A2726B8A-3BED-4097-BE0A-23E6B9EBD9A6}">
      <dgm:prSet/>
      <dgm:spPr/>
      <dgm:t>
        <a:bodyPr/>
        <a:lstStyle/>
        <a:p>
          <a:endParaRPr lang="zh-CN" altLang="en-US"/>
        </a:p>
      </dgm:t>
    </dgm:pt>
    <dgm:pt modelId="{4FC83044-FA29-4888-9866-E11AFE196783}" type="sibTrans" cxnId="{A2726B8A-3BED-4097-BE0A-23E6B9EBD9A6}">
      <dgm:prSet/>
      <dgm:spPr/>
      <dgm:t>
        <a:bodyPr/>
        <a:lstStyle/>
        <a:p>
          <a:endParaRPr lang="zh-CN" altLang="en-US"/>
        </a:p>
      </dgm:t>
    </dgm:pt>
    <dgm:pt modelId="{ACB2EB77-A785-4650-A039-85E896E61CA3}">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dirty="0">
            <a:latin typeface="黑体" panose="02010609060101010101" pitchFamily="49" charset="-122"/>
            <a:ea typeface="黑体" panose="02010609060101010101" pitchFamily="49" charset="-122"/>
            <a:cs typeface="+mn-ea"/>
            <a:sym typeface="+mn-lt"/>
          </a:endParaRPr>
        </a:p>
      </dgm:t>
    </dgm:pt>
    <dgm:pt modelId="{C359080B-563D-442B-BC88-D58DC7E0AB0F}" type="parTrans" cxnId="{8EC782D9-71F5-4EED-9445-91863DC7A08A}">
      <dgm:prSet/>
      <dgm:spPr/>
      <dgm:t>
        <a:bodyPr/>
        <a:lstStyle/>
        <a:p>
          <a:endParaRPr lang="zh-CN" altLang="en-US"/>
        </a:p>
      </dgm:t>
    </dgm:pt>
    <dgm:pt modelId="{F3DCDA1D-421D-4D2B-970B-9A0A2C08617A}" type="sibTrans" cxnId="{8EC782D9-71F5-4EED-9445-91863DC7A08A}">
      <dgm:prSet/>
      <dgm:spPr/>
      <dgm:t>
        <a:bodyPr/>
        <a:lstStyle/>
        <a:p>
          <a:endParaRPr lang="zh-CN" altLang="en-US"/>
        </a:p>
      </dgm:t>
    </dgm:pt>
    <dgm:pt modelId="{893C9944-B59B-4EB7-9516-8B68BDE52530}">
      <dgm:prSet custT="1"/>
      <dgm:spPr/>
      <dgm:t>
        <a:bodyPr/>
        <a:lstStyle/>
        <a:p>
          <a:r>
            <a:rPr lang="en-US" altLang="zh-CN" sz="2000" dirty="0">
              <a:latin typeface="黑体" panose="02010609060101010101" pitchFamily="49" charset="-122"/>
              <a:ea typeface="黑体" panose="02010609060101010101" pitchFamily="49" charset="-122"/>
              <a:cs typeface="+mn-ea"/>
              <a:sym typeface="+mn-lt"/>
            </a:rPr>
            <a:t>④</a:t>
          </a:r>
          <a:r>
            <a:rPr lang="zh-CN" altLang="en-US" sz="2000" dirty="0">
              <a:latin typeface="黑体" panose="02010609060101010101" pitchFamily="49" charset="-122"/>
              <a:ea typeface="黑体" panose="02010609060101010101" pitchFamily="49" charset="-122"/>
              <a:cs typeface="+mn-ea"/>
              <a:sym typeface="+mn-lt"/>
            </a:rPr>
            <a:t>为了使系统更具有实用性，优化了加密搜索算法</a:t>
          </a:r>
        </a:p>
      </dgm:t>
    </dgm:pt>
    <dgm:pt modelId="{DB26E6EC-E8BA-4E23-8267-F66D3935B665}" type="parTrans" cxnId="{340FA6C7-B802-4ACD-B3B7-571EA89B59FE}">
      <dgm:prSet/>
      <dgm:spPr/>
      <dgm:t>
        <a:bodyPr/>
        <a:lstStyle/>
        <a:p>
          <a:endParaRPr lang="zh-CN" altLang="en-US"/>
        </a:p>
      </dgm:t>
    </dgm:pt>
    <dgm:pt modelId="{113540EE-8222-4850-8511-EA618E121177}" type="sibTrans" cxnId="{340FA6C7-B802-4ACD-B3B7-571EA89B59FE}">
      <dgm:prSet/>
      <dgm:spPr/>
      <dgm:t>
        <a:bodyPr/>
        <a:lstStyle/>
        <a:p>
          <a:endParaRPr lang="zh-CN" altLang="en-US"/>
        </a:p>
      </dgm:t>
    </dgm:pt>
    <dgm:pt modelId="{6C418D26-7890-4790-ABBB-E63DD14E7090}" type="pres">
      <dgm:prSet presAssocID="{BB314E36-9B1E-466F-B149-D4B22306228E}" presName="vert0" presStyleCnt="0">
        <dgm:presLayoutVars>
          <dgm:dir/>
          <dgm:animOne val="branch"/>
          <dgm:animLvl val="lvl"/>
        </dgm:presLayoutVars>
      </dgm:prSet>
      <dgm:spPr/>
    </dgm:pt>
    <dgm:pt modelId="{8A1C6960-C551-4283-8A82-55E1788AA26B}" type="pres">
      <dgm:prSet presAssocID="{3DBAFFF1-D55E-4527-84C6-6F62300CDBFD}" presName="thickLine" presStyleLbl="alignNode1" presStyleIdx="0" presStyleCnt="4"/>
      <dgm:spPr/>
    </dgm:pt>
    <dgm:pt modelId="{39F6FCAD-717C-49B1-897B-0752A31717C9}" type="pres">
      <dgm:prSet presAssocID="{3DBAFFF1-D55E-4527-84C6-6F62300CDBFD}" presName="horz1" presStyleCnt="0"/>
      <dgm:spPr/>
    </dgm:pt>
    <dgm:pt modelId="{EBBB358F-EFFC-47AD-AECF-CF2269FC42B4}" type="pres">
      <dgm:prSet presAssocID="{3DBAFFF1-D55E-4527-84C6-6F62300CDBFD}" presName="tx1" presStyleLbl="revTx" presStyleIdx="0" presStyleCnt="4"/>
      <dgm:spPr/>
    </dgm:pt>
    <dgm:pt modelId="{BD8C2063-E9CA-4449-AD58-AABE2949E4D2}" type="pres">
      <dgm:prSet presAssocID="{3DBAFFF1-D55E-4527-84C6-6F62300CDBFD}" presName="vert1" presStyleCnt="0"/>
      <dgm:spPr/>
    </dgm:pt>
    <dgm:pt modelId="{EE902329-D0D5-499E-A037-952FE785752D}" type="pres">
      <dgm:prSet presAssocID="{91D3171B-387B-4ACF-8348-090C5F59FAD1}" presName="thickLine" presStyleLbl="alignNode1" presStyleIdx="1" presStyleCnt="4"/>
      <dgm:spPr/>
    </dgm:pt>
    <dgm:pt modelId="{1C5C3DB8-A52A-45E2-AD27-4448CD0BAE1E}" type="pres">
      <dgm:prSet presAssocID="{91D3171B-387B-4ACF-8348-090C5F59FAD1}" presName="horz1" presStyleCnt="0"/>
      <dgm:spPr/>
    </dgm:pt>
    <dgm:pt modelId="{2AA6CBF4-CAD4-436F-887B-D3C67076C47A}" type="pres">
      <dgm:prSet presAssocID="{91D3171B-387B-4ACF-8348-090C5F59FAD1}" presName="tx1" presStyleLbl="revTx" presStyleIdx="1" presStyleCnt="4"/>
      <dgm:spPr/>
    </dgm:pt>
    <dgm:pt modelId="{45D973CE-2721-41E2-B81A-F41A0362E045}" type="pres">
      <dgm:prSet presAssocID="{91D3171B-387B-4ACF-8348-090C5F59FAD1}" presName="vert1" presStyleCnt="0"/>
      <dgm:spPr/>
    </dgm:pt>
    <dgm:pt modelId="{BA875E7C-1F93-419F-B159-30EC402D63A6}" type="pres">
      <dgm:prSet presAssocID="{ACB2EB77-A785-4650-A039-85E896E61CA3}" presName="thickLine" presStyleLbl="alignNode1" presStyleIdx="2" presStyleCnt="4"/>
      <dgm:spPr/>
    </dgm:pt>
    <dgm:pt modelId="{5E26A419-A20D-448E-8E24-4666CC6672A5}" type="pres">
      <dgm:prSet presAssocID="{ACB2EB77-A785-4650-A039-85E896E61CA3}" presName="horz1" presStyleCnt="0"/>
      <dgm:spPr/>
    </dgm:pt>
    <dgm:pt modelId="{2BFCFB59-A409-4F8D-985B-E6720EF8E37C}" type="pres">
      <dgm:prSet presAssocID="{ACB2EB77-A785-4650-A039-85E896E61CA3}" presName="tx1" presStyleLbl="revTx" presStyleIdx="2" presStyleCnt="4"/>
      <dgm:spPr/>
    </dgm:pt>
    <dgm:pt modelId="{44BB32E3-070D-45E6-93FC-684E8588FCD0}" type="pres">
      <dgm:prSet presAssocID="{ACB2EB77-A785-4650-A039-85E896E61CA3}" presName="vert1" presStyleCnt="0"/>
      <dgm:spPr/>
    </dgm:pt>
    <dgm:pt modelId="{14AC9AAF-2A8C-458B-B686-87812D6BD8DF}" type="pres">
      <dgm:prSet presAssocID="{893C9944-B59B-4EB7-9516-8B68BDE52530}" presName="thickLine" presStyleLbl="alignNode1" presStyleIdx="3" presStyleCnt="4"/>
      <dgm:spPr/>
    </dgm:pt>
    <dgm:pt modelId="{FFC0E297-1D0E-4C29-A9D0-0D7CDFB04020}" type="pres">
      <dgm:prSet presAssocID="{893C9944-B59B-4EB7-9516-8B68BDE52530}" presName="horz1" presStyleCnt="0"/>
      <dgm:spPr/>
    </dgm:pt>
    <dgm:pt modelId="{C7189F86-F014-47AB-A6CA-F27685FEAF02}" type="pres">
      <dgm:prSet presAssocID="{893C9944-B59B-4EB7-9516-8B68BDE52530}" presName="tx1" presStyleLbl="revTx" presStyleIdx="3" presStyleCnt="4"/>
      <dgm:spPr/>
    </dgm:pt>
    <dgm:pt modelId="{631658B2-AA5D-45A3-9ACD-94A102ADAA56}" type="pres">
      <dgm:prSet presAssocID="{893C9944-B59B-4EB7-9516-8B68BDE52530}" presName="vert1" presStyleCnt="0"/>
      <dgm:spPr/>
    </dgm:pt>
  </dgm:ptLst>
  <dgm:cxnLst>
    <dgm:cxn modelId="{C657FE04-A1CF-403B-B90F-33262C9295F7}" srcId="{BB314E36-9B1E-466F-B149-D4B22306228E}" destId="{3DBAFFF1-D55E-4527-84C6-6F62300CDBFD}" srcOrd="0" destOrd="0" parTransId="{86EE1CFD-0EC8-4374-B963-6392B3CE3371}" sibTransId="{84881A0E-8508-43AF-A236-0EDE3409D6CE}"/>
    <dgm:cxn modelId="{FA30FB48-32F8-49DB-B6CA-0B90B2827809}" type="presOf" srcId="{ACB2EB77-A785-4650-A039-85E896E61CA3}" destId="{2BFCFB59-A409-4F8D-985B-E6720EF8E37C}" srcOrd="0" destOrd="0" presId="urn:microsoft.com/office/officeart/2008/layout/LinedList"/>
    <dgm:cxn modelId="{3D698052-E43F-42AB-BC5B-5504438D02F4}" type="presOf" srcId="{BB314E36-9B1E-466F-B149-D4B22306228E}" destId="{6C418D26-7890-4790-ABBB-E63DD14E7090}" srcOrd="0" destOrd="0" presId="urn:microsoft.com/office/officeart/2008/layout/LinedList"/>
    <dgm:cxn modelId="{45454B80-9A4D-478D-B2A7-48B5DB8B7BD7}" type="presOf" srcId="{3DBAFFF1-D55E-4527-84C6-6F62300CDBFD}" destId="{EBBB358F-EFFC-47AD-AECF-CF2269FC42B4}" srcOrd="0" destOrd="0" presId="urn:microsoft.com/office/officeart/2008/layout/LinedList"/>
    <dgm:cxn modelId="{A2726B8A-3BED-4097-BE0A-23E6B9EBD9A6}" srcId="{BB314E36-9B1E-466F-B149-D4B22306228E}" destId="{91D3171B-387B-4ACF-8348-090C5F59FAD1}" srcOrd="1" destOrd="0" parTransId="{3D63AA9C-39D8-4D3F-AD93-568E45446ACE}" sibTransId="{4FC83044-FA29-4888-9866-E11AFE196783}"/>
    <dgm:cxn modelId="{63662095-A5B2-4816-99BC-6BD960B052F2}" type="presOf" srcId="{91D3171B-387B-4ACF-8348-090C5F59FAD1}" destId="{2AA6CBF4-CAD4-436F-887B-D3C67076C47A}" srcOrd="0" destOrd="0" presId="urn:microsoft.com/office/officeart/2008/layout/LinedList"/>
    <dgm:cxn modelId="{340FA6C7-B802-4ACD-B3B7-571EA89B59FE}" srcId="{BB314E36-9B1E-466F-B149-D4B22306228E}" destId="{893C9944-B59B-4EB7-9516-8B68BDE52530}" srcOrd="3" destOrd="0" parTransId="{DB26E6EC-E8BA-4E23-8267-F66D3935B665}" sibTransId="{113540EE-8222-4850-8511-EA618E121177}"/>
    <dgm:cxn modelId="{8EC782D9-71F5-4EED-9445-91863DC7A08A}" srcId="{BB314E36-9B1E-466F-B149-D4B22306228E}" destId="{ACB2EB77-A785-4650-A039-85E896E61CA3}" srcOrd="2" destOrd="0" parTransId="{C359080B-563D-442B-BC88-D58DC7E0AB0F}" sibTransId="{F3DCDA1D-421D-4D2B-970B-9A0A2C08617A}"/>
    <dgm:cxn modelId="{7058E8FC-848D-4A15-A15B-CDAAF170B398}" type="presOf" srcId="{893C9944-B59B-4EB7-9516-8B68BDE52530}" destId="{C7189F86-F014-47AB-A6CA-F27685FEAF02}" srcOrd="0" destOrd="0" presId="urn:microsoft.com/office/officeart/2008/layout/LinedList"/>
    <dgm:cxn modelId="{A72B595C-E03F-4125-8B6B-768D250B9BEA}" type="presParOf" srcId="{6C418D26-7890-4790-ABBB-E63DD14E7090}" destId="{8A1C6960-C551-4283-8A82-55E1788AA26B}" srcOrd="0" destOrd="0" presId="urn:microsoft.com/office/officeart/2008/layout/LinedList"/>
    <dgm:cxn modelId="{0BE1D33C-0643-46E0-9A41-D53B3A135213}" type="presParOf" srcId="{6C418D26-7890-4790-ABBB-E63DD14E7090}" destId="{39F6FCAD-717C-49B1-897B-0752A31717C9}" srcOrd="1" destOrd="0" presId="urn:microsoft.com/office/officeart/2008/layout/LinedList"/>
    <dgm:cxn modelId="{0806F0C2-026B-4DB3-9B21-B6AEE16E6989}" type="presParOf" srcId="{39F6FCAD-717C-49B1-897B-0752A31717C9}" destId="{EBBB358F-EFFC-47AD-AECF-CF2269FC42B4}" srcOrd="0" destOrd="0" presId="urn:microsoft.com/office/officeart/2008/layout/LinedList"/>
    <dgm:cxn modelId="{40571885-7A3E-4B95-923E-E6D1FCB1D14C}" type="presParOf" srcId="{39F6FCAD-717C-49B1-897B-0752A31717C9}" destId="{BD8C2063-E9CA-4449-AD58-AABE2949E4D2}" srcOrd="1" destOrd="0" presId="urn:microsoft.com/office/officeart/2008/layout/LinedList"/>
    <dgm:cxn modelId="{103F88FA-04A8-49B0-9285-E07D2A98F49C}" type="presParOf" srcId="{6C418D26-7890-4790-ABBB-E63DD14E7090}" destId="{EE902329-D0D5-499E-A037-952FE785752D}" srcOrd="2" destOrd="0" presId="urn:microsoft.com/office/officeart/2008/layout/LinedList"/>
    <dgm:cxn modelId="{CFE99B0B-96B8-4397-B0B9-2F6DA0A7F03E}" type="presParOf" srcId="{6C418D26-7890-4790-ABBB-E63DD14E7090}" destId="{1C5C3DB8-A52A-45E2-AD27-4448CD0BAE1E}" srcOrd="3" destOrd="0" presId="urn:microsoft.com/office/officeart/2008/layout/LinedList"/>
    <dgm:cxn modelId="{401A4302-269E-4687-A88E-9EAADB8C3A72}" type="presParOf" srcId="{1C5C3DB8-A52A-45E2-AD27-4448CD0BAE1E}" destId="{2AA6CBF4-CAD4-436F-887B-D3C67076C47A}" srcOrd="0" destOrd="0" presId="urn:microsoft.com/office/officeart/2008/layout/LinedList"/>
    <dgm:cxn modelId="{47D197AF-C6AC-421D-8AA3-A4DFD9633825}" type="presParOf" srcId="{1C5C3DB8-A52A-45E2-AD27-4448CD0BAE1E}" destId="{45D973CE-2721-41E2-B81A-F41A0362E045}" srcOrd="1" destOrd="0" presId="urn:microsoft.com/office/officeart/2008/layout/LinedList"/>
    <dgm:cxn modelId="{9B01A71F-1274-47C1-B5C9-43C31F93038E}" type="presParOf" srcId="{6C418D26-7890-4790-ABBB-E63DD14E7090}" destId="{BA875E7C-1F93-419F-B159-30EC402D63A6}" srcOrd="4" destOrd="0" presId="urn:microsoft.com/office/officeart/2008/layout/LinedList"/>
    <dgm:cxn modelId="{9D50AC01-DD38-4DA4-A2F9-1671C54FB52B}" type="presParOf" srcId="{6C418D26-7890-4790-ABBB-E63DD14E7090}" destId="{5E26A419-A20D-448E-8E24-4666CC6672A5}" srcOrd="5" destOrd="0" presId="urn:microsoft.com/office/officeart/2008/layout/LinedList"/>
    <dgm:cxn modelId="{E08E9991-51E7-4FFF-A83A-A9FB75BFFC58}" type="presParOf" srcId="{5E26A419-A20D-448E-8E24-4666CC6672A5}" destId="{2BFCFB59-A409-4F8D-985B-E6720EF8E37C}" srcOrd="0" destOrd="0" presId="urn:microsoft.com/office/officeart/2008/layout/LinedList"/>
    <dgm:cxn modelId="{335142B6-FB67-4960-A7A0-59491D623A82}" type="presParOf" srcId="{5E26A419-A20D-448E-8E24-4666CC6672A5}" destId="{44BB32E3-070D-45E6-93FC-684E8588FCD0}" srcOrd="1" destOrd="0" presId="urn:microsoft.com/office/officeart/2008/layout/LinedList"/>
    <dgm:cxn modelId="{F617FE95-1B45-425E-A467-3332064DE298}" type="presParOf" srcId="{6C418D26-7890-4790-ABBB-E63DD14E7090}" destId="{14AC9AAF-2A8C-458B-B686-87812D6BD8DF}" srcOrd="6" destOrd="0" presId="urn:microsoft.com/office/officeart/2008/layout/LinedList"/>
    <dgm:cxn modelId="{40BFAA9A-7EA3-4E6B-86D5-1503C67C4DF7}" type="presParOf" srcId="{6C418D26-7890-4790-ABBB-E63DD14E7090}" destId="{FFC0E297-1D0E-4C29-A9D0-0D7CDFB04020}" srcOrd="7" destOrd="0" presId="urn:microsoft.com/office/officeart/2008/layout/LinedList"/>
    <dgm:cxn modelId="{51861FFB-1A5C-4D05-8CE4-DA414FFC19B8}" type="presParOf" srcId="{FFC0E297-1D0E-4C29-A9D0-0D7CDFB04020}" destId="{C7189F86-F014-47AB-A6CA-F27685FEAF02}" srcOrd="0" destOrd="0" presId="urn:microsoft.com/office/officeart/2008/layout/LinedList"/>
    <dgm:cxn modelId="{68AEF844-0D8F-472B-977C-8CD58076649D}" type="presParOf" srcId="{FFC0E297-1D0E-4C29-A9D0-0D7CDFB04020}" destId="{631658B2-AA5D-45A3-9ACD-94A102ADAA56}"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0501B23-93A4-4896-8AA3-F1A055A6C382}"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zh-CN" altLang="en-US"/>
        </a:p>
      </dgm:t>
    </dgm:pt>
    <dgm:pt modelId="{8C14131A-2238-4BA2-90ED-9078BCE6E134}">
      <dgm:prSet custT="1"/>
      <dgm:spPr/>
      <dgm:t>
        <a:bodyPr/>
        <a:lstStyle/>
        <a:p>
          <a:r>
            <a:rPr lang="zh-CN" altLang="en-US" sz="2800" dirty="0">
              <a:latin typeface="黑体" panose="02010609060101010101" pitchFamily="49" charset="-122"/>
              <a:ea typeface="黑体" panose="02010609060101010101" pitchFamily="49" charset="-122"/>
            </a:rPr>
            <a:t>传输模块</a:t>
          </a:r>
        </a:p>
      </dgm:t>
    </dgm:pt>
    <dgm:pt modelId="{93FB7D6E-42ED-4341-BBBE-AACD43C4F034}" type="parTrans" cxnId="{372EE7DD-2BD5-4CEE-BBB1-D41421E36B9A}">
      <dgm:prSet/>
      <dgm:spPr/>
      <dgm:t>
        <a:bodyPr/>
        <a:lstStyle/>
        <a:p>
          <a:endParaRPr lang="zh-CN" altLang="en-US"/>
        </a:p>
      </dgm:t>
    </dgm:pt>
    <dgm:pt modelId="{326E840C-5AB2-4E5D-9694-CEDD208A1C76}" type="sibTrans" cxnId="{372EE7DD-2BD5-4CEE-BBB1-D41421E36B9A}">
      <dgm:prSet/>
      <dgm:spPr/>
      <dgm:t>
        <a:bodyPr/>
        <a:lstStyle/>
        <a:p>
          <a:endParaRPr lang="zh-CN" altLang="en-US"/>
        </a:p>
      </dgm:t>
    </dgm:pt>
    <dgm:pt modelId="{7F54F71A-FC96-42FB-9AF5-D02394A54997}">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加密</a:t>
          </a:r>
          <a:r>
            <a:rPr lang="zh-CN" altLang="en-US" sz="2800" kern="1200" dirty="0">
              <a:solidFill>
                <a:srgbClr val="FFFFFF"/>
              </a:solidFill>
              <a:latin typeface="黑体" panose="02010609060101010101" pitchFamily="49" charset="-122"/>
              <a:ea typeface="黑体" panose="02010609060101010101" pitchFamily="49" charset="-122"/>
              <a:cs typeface="+mn-cs"/>
            </a:rPr>
            <a:t>模块</a:t>
          </a:r>
        </a:p>
      </dgm:t>
    </dgm:pt>
    <dgm:pt modelId="{2CA1B035-ADF6-45EE-AB32-97686DCEB244}" type="parTrans" cxnId="{0207F032-2526-4D8A-B69A-211F076AE8CA}">
      <dgm:prSet/>
      <dgm:spPr/>
      <dgm:t>
        <a:bodyPr/>
        <a:lstStyle/>
        <a:p>
          <a:endParaRPr lang="zh-CN" altLang="en-US"/>
        </a:p>
      </dgm:t>
    </dgm:pt>
    <dgm:pt modelId="{FE4CA6AA-14AA-47EC-B4D1-17D0BAF24548}" type="sibTrans" cxnId="{0207F032-2526-4D8A-B69A-211F076AE8CA}">
      <dgm:prSet/>
      <dgm:spPr/>
      <dgm:t>
        <a:bodyPr/>
        <a:lstStyle/>
        <a:p>
          <a:endParaRPr lang="zh-CN" altLang="en-US"/>
        </a:p>
      </dgm:t>
    </dgm:pt>
    <dgm:pt modelId="{4B049904-1345-4732-AE1F-BBBAB0A3A9FB}">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存储模块</a:t>
          </a:r>
          <a:endParaRPr lang="zh-CN" altLang="en-US" sz="2800" kern="1200" dirty="0">
            <a:solidFill>
              <a:srgbClr val="FFFFFF"/>
            </a:solidFill>
            <a:latin typeface="黑体" panose="02010609060101010101" pitchFamily="49" charset="-122"/>
            <a:ea typeface="黑体" panose="02010609060101010101" pitchFamily="49" charset="-122"/>
            <a:cs typeface="+mn-cs"/>
          </a:endParaRPr>
        </a:p>
      </dgm:t>
    </dgm:pt>
    <dgm:pt modelId="{CB26B222-3CFC-4EF7-B51E-563163555A7F}" type="parTrans" cxnId="{564489C3-BEAC-4FEF-BF5D-36DD158EC0B6}">
      <dgm:prSet/>
      <dgm:spPr/>
      <dgm:t>
        <a:bodyPr/>
        <a:lstStyle/>
        <a:p>
          <a:endParaRPr lang="zh-CN" altLang="en-US"/>
        </a:p>
      </dgm:t>
    </dgm:pt>
    <dgm:pt modelId="{F5DCFCE7-6BCD-4CBE-9F92-C46969A05601}" type="sibTrans" cxnId="{564489C3-BEAC-4FEF-BF5D-36DD158EC0B6}">
      <dgm:prSet/>
      <dgm:spPr/>
      <dgm:t>
        <a:bodyPr/>
        <a:lstStyle/>
        <a:p>
          <a:endParaRPr lang="zh-CN" altLang="en-US"/>
        </a:p>
      </dgm:t>
    </dgm:pt>
    <dgm:pt modelId="{99E2AA90-1C44-4A50-A5CE-0D00BB20AC2A}">
      <dgm:prSet custT="1"/>
      <dgm:spPr/>
      <dgm:t>
        <a:bodyPr/>
        <a:lstStyle/>
        <a:p>
          <a:r>
            <a:rPr lang="zh-CN" altLang="en-US" sz="1400" dirty="0">
              <a:latin typeface="黑体" panose="02010609060101010101" pitchFamily="49" charset="-122"/>
              <a:ea typeface="黑体" panose="02010609060101010101" pitchFamily="49" charset="-122"/>
            </a:rPr>
            <a:t>文件可靠传输</a:t>
          </a:r>
        </a:p>
      </dgm:t>
    </dgm:pt>
    <dgm:pt modelId="{5F83D601-FF7A-48CF-B8FB-49FB93BCD983}" type="parTrans" cxnId="{F99ADE2E-1187-45AA-9E17-AC66FD7E64A9}">
      <dgm:prSet/>
      <dgm:spPr/>
      <dgm:t>
        <a:bodyPr/>
        <a:lstStyle/>
        <a:p>
          <a:endParaRPr lang="zh-CN" altLang="en-US"/>
        </a:p>
      </dgm:t>
    </dgm:pt>
    <dgm:pt modelId="{BACAD213-E00B-4113-9402-A3EF366CB7D4}" type="sibTrans" cxnId="{F99ADE2E-1187-45AA-9E17-AC66FD7E64A9}">
      <dgm:prSet/>
      <dgm:spPr/>
      <dgm:t>
        <a:bodyPr/>
        <a:lstStyle/>
        <a:p>
          <a:endParaRPr lang="zh-CN" altLang="en-US"/>
        </a:p>
      </dgm:t>
    </dgm:pt>
    <dgm:pt modelId="{42CEFE59-39E3-4161-8F4F-5A8ADD564B12}">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信息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文件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密钥生成</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④</a:t>
          </a:r>
          <a:r>
            <a:rPr lang="zh-CN" altLang="en-US" sz="1400" dirty="0">
              <a:latin typeface="黑体" panose="02010609060101010101" pitchFamily="49" charset="-122"/>
              <a:ea typeface="黑体" panose="02010609060101010101" pitchFamily="49" charset="-122"/>
            </a:rPr>
            <a:t>可搜索加密</a:t>
          </a:r>
        </a:p>
      </dgm:t>
    </dgm:pt>
    <dgm:pt modelId="{7888ADA0-D89A-4BC8-BF86-2C02B88F16BC}" type="parTrans" cxnId="{40E5129A-E55C-4691-AE52-8D997A2E690D}">
      <dgm:prSet/>
      <dgm:spPr/>
      <dgm:t>
        <a:bodyPr/>
        <a:lstStyle/>
        <a:p>
          <a:endParaRPr lang="zh-CN" altLang="en-US"/>
        </a:p>
      </dgm:t>
    </dgm:pt>
    <dgm:pt modelId="{11A56BB8-CDA7-4A10-A7D0-10203A920A8B}" type="sibTrans" cxnId="{40E5129A-E55C-4691-AE52-8D997A2E690D}">
      <dgm:prSet/>
      <dgm:spPr/>
      <dgm:t>
        <a:bodyPr/>
        <a:lstStyle/>
        <a:p>
          <a:endParaRPr lang="zh-CN" altLang="en-US"/>
        </a:p>
      </dgm:t>
    </dgm:pt>
    <dgm:pt modelId="{9D199CD7-B68E-45B6-9C73-CD1D9B62C40A}">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文件存取</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版本控制</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用户信息管理</a:t>
          </a:r>
          <a:endParaRPr lang="zh-CN" altLang="en-US" sz="1400" dirty="0"/>
        </a:p>
      </dgm:t>
    </dgm:pt>
    <dgm:pt modelId="{E35CA4C2-2975-48E3-890A-7E7B40BD5690}" type="parTrans" cxnId="{66F0DA13-6082-45DA-8180-0BBFADBDF7CE}">
      <dgm:prSet/>
      <dgm:spPr/>
      <dgm:t>
        <a:bodyPr/>
        <a:lstStyle/>
        <a:p>
          <a:endParaRPr lang="zh-CN" altLang="en-US"/>
        </a:p>
      </dgm:t>
    </dgm:pt>
    <dgm:pt modelId="{9B1F7529-305C-49C0-8620-E928D85EB24E}" type="sibTrans" cxnId="{66F0DA13-6082-45DA-8180-0BBFADBDF7CE}">
      <dgm:prSet/>
      <dgm:spPr/>
      <dgm:t>
        <a:bodyPr/>
        <a:lstStyle/>
        <a:p>
          <a:endParaRPr lang="zh-CN" altLang="en-US"/>
        </a:p>
      </dgm:t>
    </dgm:pt>
    <dgm:pt modelId="{C52A73FC-3650-4805-9467-2770938EC405}" type="pres">
      <dgm:prSet presAssocID="{80501B23-93A4-4896-8AA3-F1A055A6C382}" presName="hierChild1" presStyleCnt="0">
        <dgm:presLayoutVars>
          <dgm:orgChart val="1"/>
          <dgm:chPref val="1"/>
          <dgm:dir/>
          <dgm:animOne val="branch"/>
          <dgm:animLvl val="lvl"/>
          <dgm:resizeHandles/>
        </dgm:presLayoutVars>
      </dgm:prSet>
      <dgm:spPr/>
    </dgm:pt>
    <dgm:pt modelId="{A24278D5-1B38-409B-8568-7783E4D63B5D}" type="pres">
      <dgm:prSet presAssocID="{8C14131A-2238-4BA2-90ED-9078BCE6E134}" presName="hierRoot1" presStyleCnt="0">
        <dgm:presLayoutVars>
          <dgm:hierBranch val="init"/>
        </dgm:presLayoutVars>
      </dgm:prSet>
      <dgm:spPr/>
    </dgm:pt>
    <dgm:pt modelId="{6CE218A6-22E3-4971-B960-BBA49AC5D9F4}" type="pres">
      <dgm:prSet presAssocID="{8C14131A-2238-4BA2-90ED-9078BCE6E134}" presName="rootComposite1" presStyleCnt="0"/>
      <dgm:spPr/>
    </dgm:pt>
    <dgm:pt modelId="{540A230F-F3E5-4F4A-AF8B-9B2826C1BE91}" type="pres">
      <dgm:prSet presAssocID="{8C14131A-2238-4BA2-90ED-9078BCE6E134}" presName="rootText1" presStyleLbl="node0" presStyleIdx="0" presStyleCnt="3">
        <dgm:presLayoutVars>
          <dgm:chPref val="3"/>
        </dgm:presLayoutVars>
      </dgm:prSet>
      <dgm:spPr/>
    </dgm:pt>
    <dgm:pt modelId="{BF43634D-8610-46C2-9ADE-85380B021D80}" type="pres">
      <dgm:prSet presAssocID="{8C14131A-2238-4BA2-90ED-9078BCE6E134}" presName="rootConnector1" presStyleLbl="node1" presStyleIdx="0" presStyleCnt="0"/>
      <dgm:spPr/>
    </dgm:pt>
    <dgm:pt modelId="{3C433E5B-DA7E-4449-916D-5F660AE92658}" type="pres">
      <dgm:prSet presAssocID="{8C14131A-2238-4BA2-90ED-9078BCE6E134}" presName="hierChild2" presStyleCnt="0"/>
      <dgm:spPr/>
    </dgm:pt>
    <dgm:pt modelId="{005CEEE9-7252-46FB-AA7A-524F30587B2A}" type="pres">
      <dgm:prSet presAssocID="{5F83D601-FF7A-48CF-B8FB-49FB93BCD983}" presName="Name37" presStyleLbl="parChTrans1D2" presStyleIdx="0" presStyleCnt="3"/>
      <dgm:spPr/>
    </dgm:pt>
    <dgm:pt modelId="{3C858C8F-6ED9-4890-AA2D-F5A37F598CDF}" type="pres">
      <dgm:prSet presAssocID="{99E2AA90-1C44-4A50-A5CE-0D00BB20AC2A}" presName="hierRoot2" presStyleCnt="0">
        <dgm:presLayoutVars>
          <dgm:hierBranch val="init"/>
        </dgm:presLayoutVars>
      </dgm:prSet>
      <dgm:spPr/>
    </dgm:pt>
    <dgm:pt modelId="{8C02FBFF-EE70-40FD-AB19-1316C6C62D40}" type="pres">
      <dgm:prSet presAssocID="{99E2AA90-1C44-4A50-A5CE-0D00BB20AC2A}" presName="rootComposite" presStyleCnt="0"/>
      <dgm:spPr/>
    </dgm:pt>
    <dgm:pt modelId="{32CDB0E8-6978-442C-9108-E8EB4CBA5230}" type="pres">
      <dgm:prSet presAssocID="{99E2AA90-1C44-4A50-A5CE-0D00BB20AC2A}" presName="rootText" presStyleLbl="node2" presStyleIdx="0" presStyleCnt="3">
        <dgm:presLayoutVars>
          <dgm:chPref val="3"/>
        </dgm:presLayoutVars>
      </dgm:prSet>
      <dgm:spPr/>
    </dgm:pt>
    <dgm:pt modelId="{83719FB5-CFA2-4F75-9E1F-A465796C0F08}" type="pres">
      <dgm:prSet presAssocID="{99E2AA90-1C44-4A50-A5CE-0D00BB20AC2A}" presName="rootConnector" presStyleLbl="node2" presStyleIdx="0" presStyleCnt="3"/>
      <dgm:spPr/>
    </dgm:pt>
    <dgm:pt modelId="{ED009AEF-F632-4D0A-BAED-DC61A3CD6DB5}" type="pres">
      <dgm:prSet presAssocID="{99E2AA90-1C44-4A50-A5CE-0D00BB20AC2A}" presName="hierChild4" presStyleCnt="0"/>
      <dgm:spPr/>
    </dgm:pt>
    <dgm:pt modelId="{A9F20C92-9948-455C-872B-DEE378B48D69}" type="pres">
      <dgm:prSet presAssocID="{99E2AA90-1C44-4A50-A5CE-0D00BB20AC2A}" presName="hierChild5" presStyleCnt="0"/>
      <dgm:spPr/>
    </dgm:pt>
    <dgm:pt modelId="{766DD3ED-DCD6-4B7F-B6AE-BBE89A1D23D0}" type="pres">
      <dgm:prSet presAssocID="{8C14131A-2238-4BA2-90ED-9078BCE6E134}" presName="hierChild3" presStyleCnt="0"/>
      <dgm:spPr/>
    </dgm:pt>
    <dgm:pt modelId="{B3E25157-0B15-40A9-AD00-DD4D1D776580}" type="pres">
      <dgm:prSet presAssocID="{7F54F71A-FC96-42FB-9AF5-D02394A54997}" presName="hierRoot1" presStyleCnt="0">
        <dgm:presLayoutVars>
          <dgm:hierBranch val="init"/>
        </dgm:presLayoutVars>
      </dgm:prSet>
      <dgm:spPr/>
    </dgm:pt>
    <dgm:pt modelId="{33B2E71B-AC95-4A37-9610-7EEF4BA8E006}" type="pres">
      <dgm:prSet presAssocID="{7F54F71A-FC96-42FB-9AF5-D02394A54997}" presName="rootComposite1" presStyleCnt="0"/>
      <dgm:spPr/>
    </dgm:pt>
    <dgm:pt modelId="{42D0E31A-80D9-47B2-807C-EF8BE7158393}" type="pres">
      <dgm:prSet presAssocID="{7F54F71A-FC96-42FB-9AF5-D02394A54997}" presName="rootText1" presStyleLbl="node0" presStyleIdx="1" presStyleCnt="3">
        <dgm:presLayoutVars>
          <dgm:chPref val="3"/>
        </dgm:presLayoutVars>
      </dgm:prSet>
      <dgm:spPr>
        <a:xfrm>
          <a:off x="2229845" y="303499"/>
          <a:ext cx="1842498" cy="921249"/>
        </a:xfrm>
        <a:prstGeom prst="rect">
          <a:avLst/>
        </a:prstGeom>
      </dgm:spPr>
    </dgm:pt>
    <dgm:pt modelId="{83D4B02F-CBF9-4C7F-A2B7-DE6F15D0A7DB}" type="pres">
      <dgm:prSet presAssocID="{7F54F71A-FC96-42FB-9AF5-D02394A54997}" presName="rootConnector1" presStyleLbl="node1" presStyleIdx="0" presStyleCnt="0"/>
      <dgm:spPr/>
    </dgm:pt>
    <dgm:pt modelId="{F57E2593-A1CF-4CAB-AC1C-CF4C719018C1}" type="pres">
      <dgm:prSet presAssocID="{7F54F71A-FC96-42FB-9AF5-D02394A54997}" presName="hierChild2" presStyleCnt="0"/>
      <dgm:spPr/>
    </dgm:pt>
    <dgm:pt modelId="{8E25B948-B420-4D5B-B6B7-87D01D5C3493}" type="pres">
      <dgm:prSet presAssocID="{7888ADA0-D89A-4BC8-BF86-2C02B88F16BC}" presName="Name37" presStyleLbl="parChTrans1D2" presStyleIdx="1" presStyleCnt="3"/>
      <dgm:spPr/>
    </dgm:pt>
    <dgm:pt modelId="{06FC84BE-33EC-49CA-8938-4F48BD277A37}" type="pres">
      <dgm:prSet presAssocID="{42CEFE59-39E3-4161-8F4F-5A8ADD564B12}" presName="hierRoot2" presStyleCnt="0">
        <dgm:presLayoutVars>
          <dgm:hierBranch val="init"/>
        </dgm:presLayoutVars>
      </dgm:prSet>
      <dgm:spPr/>
    </dgm:pt>
    <dgm:pt modelId="{683E3A2E-9670-468D-9C58-1E1F78B99313}" type="pres">
      <dgm:prSet presAssocID="{42CEFE59-39E3-4161-8F4F-5A8ADD564B12}" presName="rootComposite" presStyleCnt="0"/>
      <dgm:spPr/>
    </dgm:pt>
    <dgm:pt modelId="{5199BD2C-ED86-4D98-A90D-BCA4DFC18330}" type="pres">
      <dgm:prSet presAssocID="{42CEFE59-39E3-4161-8F4F-5A8ADD564B12}" presName="rootText" presStyleLbl="node2" presStyleIdx="1" presStyleCnt="3">
        <dgm:presLayoutVars>
          <dgm:chPref val="3"/>
        </dgm:presLayoutVars>
      </dgm:prSet>
      <dgm:spPr/>
    </dgm:pt>
    <dgm:pt modelId="{53C11F33-C3CA-4EBC-83AA-29BEB389C240}" type="pres">
      <dgm:prSet presAssocID="{42CEFE59-39E3-4161-8F4F-5A8ADD564B12}" presName="rootConnector" presStyleLbl="node2" presStyleIdx="1" presStyleCnt="3"/>
      <dgm:spPr/>
    </dgm:pt>
    <dgm:pt modelId="{22382996-F792-42F2-899D-9A50367FBEC7}" type="pres">
      <dgm:prSet presAssocID="{42CEFE59-39E3-4161-8F4F-5A8ADD564B12}" presName="hierChild4" presStyleCnt="0"/>
      <dgm:spPr/>
    </dgm:pt>
    <dgm:pt modelId="{74F37644-8EA5-450E-9B4B-FDD329946322}" type="pres">
      <dgm:prSet presAssocID="{42CEFE59-39E3-4161-8F4F-5A8ADD564B12}" presName="hierChild5" presStyleCnt="0"/>
      <dgm:spPr/>
    </dgm:pt>
    <dgm:pt modelId="{DFBC8DE2-FF4D-4FCD-BE62-0A873AAB2646}" type="pres">
      <dgm:prSet presAssocID="{7F54F71A-FC96-42FB-9AF5-D02394A54997}" presName="hierChild3" presStyleCnt="0"/>
      <dgm:spPr/>
    </dgm:pt>
    <dgm:pt modelId="{2DC3D6C0-7551-42A3-AA3B-C574263FE8B0}" type="pres">
      <dgm:prSet presAssocID="{4B049904-1345-4732-AE1F-BBBAB0A3A9FB}" presName="hierRoot1" presStyleCnt="0">
        <dgm:presLayoutVars>
          <dgm:hierBranch val="init"/>
        </dgm:presLayoutVars>
      </dgm:prSet>
      <dgm:spPr/>
    </dgm:pt>
    <dgm:pt modelId="{CFF9DD34-D10A-4B98-BF8F-F583F0EDBC06}" type="pres">
      <dgm:prSet presAssocID="{4B049904-1345-4732-AE1F-BBBAB0A3A9FB}" presName="rootComposite1" presStyleCnt="0"/>
      <dgm:spPr/>
    </dgm:pt>
    <dgm:pt modelId="{8B34CDC5-C8CD-4625-AD98-D4671910AF4C}" type="pres">
      <dgm:prSet presAssocID="{4B049904-1345-4732-AE1F-BBBAB0A3A9FB}" presName="rootText1" presStyleLbl="node0" presStyleIdx="2" presStyleCnt="3">
        <dgm:presLayoutVars>
          <dgm:chPref val="3"/>
        </dgm:presLayoutVars>
      </dgm:prSet>
      <dgm:spPr>
        <a:xfrm>
          <a:off x="4459268" y="303499"/>
          <a:ext cx="1842498" cy="921249"/>
        </a:xfrm>
        <a:prstGeom prst="rect">
          <a:avLst/>
        </a:prstGeom>
      </dgm:spPr>
    </dgm:pt>
    <dgm:pt modelId="{251F192B-76B1-4E3A-8799-E4AB098FAB35}" type="pres">
      <dgm:prSet presAssocID="{4B049904-1345-4732-AE1F-BBBAB0A3A9FB}" presName="rootConnector1" presStyleLbl="node1" presStyleIdx="0" presStyleCnt="0"/>
      <dgm:spPr/>
    </dgm:pt>
    <dgm:pt modelId="{61258FA0-AC32-4CA6-BE7A-F582D013560B}" type="pres">
      <dgm:prSet presAssocID="{4B049904-1345-4732-AE1F-BBBAB0A3A9FB}" presName="hierChild2" presStyleCnt="0"/>
      <dgm:spPr/>
    </dgm:pt>
    <dgm:pt modelId="{697F29B0-8BE8-41A0-9A12-9DE469A3F7B0}" type="pres">
      <dgm:prSet presAssocID="{E35CA4C2-2975-48E3-890A-7E7B40BD5690}" presName="Name37" presStyleLbl="parChTrans1D2" presStyleIdx="2" presStyleCnt="3"/>
      <dgm:spPr/>
    </dgm:pt>
    <dgm:pt modelId="{566DCFAE-3687-4D05-93F1-56943EC52C11}" type="pres">
      <dgm:prSet presAssocID="{9D199CD7-B68E-45B6-9C73-CD1D9B62C40A}" presName="hierRoot2" presStyleCnt="0">
        <dgm:presLayoutVars>
          <dgm:hierBranch val="init"/>
        </dgm:presLayoutVars>
      </dgm:prSet>
      <dgm:spPr/>
    </dgm:pt>
    <dgm:pt modelId="{5C3D9A20-D868-4C26-AA0F-314D1A99F3CC}" type="pres">
      <dgm:prSet presAssocID="{9D199CD7-B68E-45B6-9C73-CD1D9B62C40A}" presName="rootComposite" presStyleCnt="0"/>
      <dgm:spPr/>
    </dgm:pt>
    <dgm:pt modelId="{C6AA6452-8BE8-47AF-9BC0-B80A25EEA099}" type="pres">
      <dgm:prSet presAssocID="{9D199CD7-B68E-45B6-9C73-CD1D9B62C40A}" presName="rootText" presStyleLbl="node2" presStyleIdx="2" presStyleCnt="3">
        <dgm:presLayoutVars>
          <dgm:chPref val="3"/>
        </dgm:presLayoutVars>
      </dgm:prSet>
      <dgm:spPr/>
    </dgm:pt>
    <dgm:pt modelId="{DE0B2523-3A8E-49E6-9E88-6BCCE8691B0B}" type="pres">
      <dgm:prSet presAssocID="{9D199CD7-B68E-45B6-9C73-CD1D9B62C40A}" presName="rootConnector" presStyleLbl="node2" presStyleIdx="2" presStyleCnt="3"/>
      <dgm:spPr/>
    </dgm:pt>
    <dgm:pt modelId="{367F00E8-7725-4717-822D-7DD121CB4FAE}" type="pres">
      <dgm:prSet presAssocID="{9D199CD7-B68E-45B6-9C73-CD1D9B62C40A}" presName="hierChild4" presStyleCnt="0"/>
      <dgm:spPr/>
    </dgm:pt>
    <dgm:pt modelId="{D225D5BF-DC40-4C7D-8AA7-C8D18BD62749}" type="pres">
      <dgm:prSet presAssocID="{9D199CD7-B68E-45B6-9C73-CD1D9B62C40A}" presName="hierChild5" presStyleCnt="0"/>
      <dgm:spPr/>
    </dgm:pt>
    <dgm:pt modelId="{B9E77A12-62E1-4F5C-A338-E4739406A8DC}" type="pres">
      <dgm:prSet presAssocID="{4B049904-1345-4732-AE1F-BBBAB0A3A9FB}" presName="hierChild3" presStyleCnt="0"/>
      <dgm:spPr/>
    </dgm:pt>
  </dgm:ptLst>
  <dgm:cxnLst>
    <dgm:cxn modelId="{679F6002-2D4B-42DA-AA12-516A54008842}" type="presOf" srcId="{8C14131A-2238-4BA2-90ED-9078BCE6E134}" destId="{BF43634D-8610-46C2-9ADE-85380B021D80}" srcOrd="1" destOrd="0" presId="urn:microsoft.com/office/officeart/2005/8/layout/orgChart1"/>
    <dgm:cxn modelId="{66F0DA13-6082-45DA-8180-0BBFADBDF7CE}" srcId="{4B049904-1345-4732-AE1F-BBBAB0A3A9FB}" destId="{9D199CD7-B68E-45B6-9C73-CD1D9B62C40A}" srcOrd="0" destOrd="0" parTransId="{E35CA4C2-2975-48E3-890A-7E7B40BD5690}" sibTransId="{9B1F7529-305C-49C0-8620-E928D85EB24E}"/>
    <dgm:cxn modelId="{F99ADE2E-1187-45AA-9E17-AC66FD7E64A9}" srcId="{8C14131A-2238-4BA2-90ED-9078BCE6E134}" destId="{99E2AA90-1C44-4A50-A5CE-0D00BB20AC2A}" srcOrd="0" destOrd="0" parTransId="{5F83D601-FF7A-48CF-B8FB-49FB93BCD983}" sibTransId="{BACAD213-E00B-4113-9402-A3EF366CB7D4}"/>
    <dgm:cxn modelId="{0207F032-2526-4D8A-B69A-211F076AE8CA}" srcId="{80501B23-93A4-4896-8AA3-F1A055A6C382}" destId="{7F54F71A-FC96-42FB-9AF5-D02394A54997}" srcOrd="1" destOrd="0" parTransId="{2CA1B035-ADF6-45EE-AB32-97686DCEB244}" sibTransId="{FE4CA6AA-14AA-47EC-B4D1-17D0BAF24548}"/>
    <dgm:cxn modelId="{83F32E47-1CB8-413F-8101-6D5342929C48}" type="presOf" srcId="{5F83D601-FF7A-48CF-B8FB-49FB93BCD983}" destId="{005CEEE9-7252-46FB-AA7A-524F30587B2A}" srcOrd="0" destOrd="0" presId="urn:microsoft.com/office/officeart/2005/8/layout/orgChart1"/>
    <dgm:cxn modelId="{967B7D4F-A5C6-4F6C-A6C4-CBDD9E89A5BE}" type="presOf" srcId="{8C14131A-2238-4BA2-90ED-9078BCE6E134}" destId="{540A230F-F3E5-4F4A-AF8B-9B2826C1BE91}" srcOrd="0" destOrd="0" presId="urn:microsoft.com/office/officeart/2005/8/layout/orgChart1"/>
    <dgm:cxn modelId="{FF336873-8787-4EEE-B7AD-74D7F97DD24F}" type="presOf" srcId="{7F54F71A-FC96-42FB-9AF5-D02394A54997}" destId="{42D0E31A-80D9-47B2-807C-EF8BE7158393}" srcOrd="0" destOrd="0" presId="urn:microsoft.com/office/officeart/2005/8/layout/orgChart1"/>
    <dgm:cxn modelId="{07985A58-C0E8-42FB-9BE9-BFF88C261B7B}" type="presOf" srcId="{7888ADA0-D89A-4BC8-BF86-2C02B88F16BC}" destId="{8E25B948-B420-4D5B-B6B7-87D01D5C3493}" srcOrd="0" destOrd="0" presId="urn:microsoft.com/office/officeart/2005/8/layout/orgChart1"/>
    <dgm:cxn modelId="{09D19A86-FD5B-4457-BFA3-25A80094F4FD}" type="presOf" srcId="{99E2AA90-1C44-4A50-A5CE-0D00BB20AC2A}" destId="{83719FB5-CFA2-4F75-9E1F-A465796C0F08}" srcOrd="1" destOrd="0" presId="urn:microsoft.com/office/officeart/2005/8/layout/orgChart1"/>
    <dgm:cxn modelId="{A7ED9589-12DE-4570-B3AF-85443AA12889}" type="presOf" srcId="{E35CA4C2-2975-48E3-890A-7E7B40BD5690}" destId="{697F29B0-8BE8-41A0-9A12-9DE469A3F7B0}" srcOrd="0" destOrd="0" presId="urn:microsoft.com/office/officeart/2005/8/layout/orgChart1"/>
    <dgm:cxn modelId="{FED9B78C-7BE3-46F8-A338-326CBE9A8204}" type="presOf" srcId="{4B049904-1345-4732-AE1F-BBBAB0A3A9FB}" destId="{8B34CDC5-C8CD-4625-AD98-D4671910AF4C}" srcOrd="0" destOrd="0" presId="urn:microsoft.com/office/officeart/2005/8/layout/orgChart1"/>
    <dgm:cxn modelId="{A6E3A796-8FB2-423E-B1A3-0AFEB179FED9}" type="presOf" srcId="{42CEFE59-39E3-4161-8F4F-5A8ADD564B12}" destId="{5199BD2C-ED86-4D98-A90D-BCA4DFC18330}" srcOrd="0" destOrd="0" presId="urn:microsoft.com/office/officeart/2005/8/layout/orgChart1"/>
    <dgm:cxn modelId="{40E5129A-E55C-4691-AE52-8D997A2E690D}" srcId="{7F54F71A-FC96-42FB-9AF5-D02394A54997}" destId="{42CEFE59-39E3-4161-8F4F-5A8ADD564B12}" srcOrd="0" destOrd="0" parTransId="{7888ADA0-D89A-4BC8-BF86-2C02B88F16BC}" sibTransId="{11A56BB8-CDA7-4A10-A7D0-10203A920A8B}"/>
    <dgm:cxn modelId="{0375789B-0A29-4393-B274-F944D3CBFB63}" type="presOf" srcId="{80501B23-93A4-4896-8AA3-F1A055A6C382}" destId="{C52A73FC-3650-4805-9467-2770938EC405}" srcOrd="0" destOrd="0" presId="urn:microsoft.com/office/officeart/2005/8/layout/orgChart1"/>
    <dgm:cxn modelId="{6A6ECEA2-A086-4E8B-BA3E-3F301290C8DE}" type="presOf" srcId="{9D199CD7-B68E-45B6-9C73-CD1D9B62C40A}" destId="{C6AA6452-8BE8-47AF-9BC0-B80A25EEA099}" srcOrd="0" destOrd="0" presId="urn:microsoft.com/office/officeart/2005/8/layout/orgChart1"/>
    <dgm:cxn modelId="{DE244CA8-99EF-48AA-82AE-198E05FC9471}" type="presOf" srcId="{9D199CD7-B68E-45B6-9C73-CD1D9B62C40A}" destId="{DE0B2523-3A8E-49E6-9E88-6BCCE8691B0B}" srcOrd="1" destOrd="0" presId="urn:microsoft.com/office/officeart/2005/8/layout/orgChart1"/>
    <dgm:cxn modelId="{564489C3-BEAC-4FEF-BF5D-36DD158EC0B6}" srcId="{80501B23-93A4-4896-8AA3-F1A055A6C382}" destId="{4B049904-1345-4732-AE1F-BBBAB0A3A9FB}" srcOrd="2" destOrd="0" parTransId="{CB26B222-3CFC-4EF7-B51E-563163555A7F}" sibTransId="{F5DCFCE7-6BCD-4CBE-9F92-C46969A05601}"/>
    <dgm:cxn modelId="{0CE3F6D9-E4AD-46EB-8BFD-67A9A9FCFCC5}" type="presOf" srcId="{4B049904-1345-4732-AE1F-BBBAB0A3A9FB}" destId="{251F192B-76B1-4E3A-8799-E4AB098FAB35}" srcOrd="1" destOrd="0" presId="urn:microsoft.com/office/officeart/2005/8/layout/orgChart1"/>
    <dgm:cxn modelId="{372EE7DD-2BD5-4CEE-BBB1-D41421E36B9A}" srcId="{80501B23-93A4-4896-8AA3-F1A055A6C382}" destId="{8C14131A-2238-4BA2-90ED-9078BCE6E134}" srcOrd="0" destOrd="0" parTransId="{93FB7D6E-42ED-4341-BBBE-AACD43C4F034}" sibTransId="{326E840C-5AB2-4E5D-9694-CEDD208A1C76}"/>
    <dgm:cxn modelId="{9C7A85E8-63DA-4E4A-BE77-ADBDD343C793}" type="presOf" srcId="{7F54F71A-FC96-42FB-9AF5-D02394A54997}" destId="{83D4B02F-CBF9-4C7F-A2B7-DE6F15D0A7DB}" srcOrd="1" destOrd="0" presId="urn:microsoft.com/office/officeart/2005/8/layout/orgChart1"/>
    <dgm:cxn modelId="{494F0BED-2CE4-4612-BB60-9FEA2C2BF764}" type="presOf" srcId="{42CEFE59-39E3-4161-8F4F-5A8ADD564B12}" destId="{53C11F33-C3CA-4EBC-83AA-29BEB389C240}" srcOrd="1" destOrd="0" presId="urn:microsoft.com/office/officeart/2005/8/layout/orgChart1"/>
    <dgm:cxn modelId="{AF616CF3-70BB-4C33-B28E-D704234F31C0}" type="presOf" srcId="{99E2AA90-1C44-4A50-A5CE-0D00BB20AC2A}" destId="{32CDB0E8-6978-442C-9108-E8EB4CBA5230}" srcOrd="0" destOrd="0" presId="urn:microsoft.com/office/officeart/2005/8/layout/orgChart1"/>
    <dgm:cxn modelId="{0B8E018D-6FD4-413E-BD03-02B5D8C6E1E8}" type="presParOf" srcId="{C52A73FC-3650-4805-9467-2770938EC405}" destId="{A24278D5-1B38-409B-8568-7783E4D63B5D}" srcOrd="0" destOrd="0" presId="urn:microsoft.com/office/officeart/2005/8/layout/orgChart1"/>
    <dgm:cxn modelId="{584C89F0-2EF3-4201-81E5-F4D7363C4C6A}" type="presParOf" srcId="{A24278D5-1B38-409B-8568-7783E4D63B5D}" destId="{6CE218A6-22E3-4971-B960-BBA49AC5D9F4}" srcOrd="0" destOrd="0" presId="urn:microsoft.com/office/officeart/2005/8/layout/orgChart1"/>
    <dgm:cxn modelId="{1235B734-F41D-4A15-94C8-39C30F71B44A}" type="presParOf" srcId="{6CE218A6-22E3-4971-B960-BBA49AC5D9F4}" destId="{540A230F-F3E5-4F4A-AF8B-9B2826C1BE91}" srcOrd="0" destOrd="0" presId="urn:microsoft.com/office/officeart/2005/8/layout/orgChart1"/>
    <dgm:cxn modelId="{38C00477-F747-4033-8002-4EB3E61BECBB}" type="presParOf" srcId="{6CE218A6-22E3-4971-B960-BBA49AC5D9F4}" destId="{BF43634D-8610-46C2-9ADE-85380B021D80}" srcOrd="1" destOrd="0" presId="urn:microsoft.com/office/officeart/2005/8/layout/orgChart1"/>
    <dgm:cxn modelId="{140DC112-47C8-4753-9A48-16F2F9869827}" type="presParOf" srcId="{A24278D5-1B38-409B-8568-7783E4D63B5D}" destId="{3C433E5B-DA7E-4449-916D-5F660AE92658}" srcOrd="1" destOrd="0" presId="urn:microsoft.com/office/officeart/2005/8/layout/orgChart1"/>
    <dgm:cxn modelId="{CB4D1E3D-BFB6-437A-BCED-D27E3698A7CE}" type="presParOf" srcId="{3C433E5B-DA7E-4449-916D-5F660AE92658}" destId="{005CEEE9-7252-46FB-AA7A-524F30587B2A}" srcOrd="0" destOrd="0" presId="urn:microsoft.com/office/officeart/2005/8/layout/orgChart1"/>
    <dgm:cxn modelId="{CC5286B2-A50E-431C-AA72-EBDA5582F9C1}" type="presParOf" srcId="{3C433E5B-DA7E-4449-916D-5F660AE92658}" destId="{3C858C8F-6ED9-4890-AA2D-F5A37F598CDF}" srcOrd="1" destOrd="0" presId="urn:microsoft.com/office/officeart/2005/8/layout/orgChart1"/>
    <dgm:cxn modelId="{C36C2070-E631-44CB-9177-64421F45251C}" type="presParOf" srcId="{3C858C8F-6ED9-4890-AA2D-F5A37F598CDF}" destId="{8C02FBFF-EE70-40FD-AB19-1316C6C62D40}" srcOrd="0" destOrd="0" presId="urn:microsoft.com/office/officeart/2005/8/layout/orgChart1"/>
    <dgm:cxn modelId="{F0A2C82D-B2BB-426A-B61F-A7DED5D3456C}" type="presParOf" srcId="{8C02FBFF-EE70-40FD-AB19-1316C6C62D40}" destId="{32CDB0E8-6978-442C-9108-E8EB4CBA5230}" srcOrd="0" destOrd="0" presId="urn:microsoft.com/office/officeart/2005/8/layout/orgChart1"/>
    <dgm:cxn modelId="{D680DB0E-A8B2-40C3-A1E0-5456850127E9}" type="presParOf" srcId="{8C02FBFF-EE70-40FD-AB19-1316C6C62D40}" destId="{83719FB5-CFA2-4F75-9E1F-A465796C0F08}" srcOrd="1" destOrd="0" presId="urn:microsoft.com/office/officeart/2005/8/layout/orgChart1"/>
    <dgm:cxn modelId="{4F673E2C-C864-4829-999B-BF2EC0E973D0}" type="presParOf" srcId="{3C858C8F-6ED9-4890-AA2D-F5A37F598CDF}" destId="{ED009AEF-F632-4D0A-BAED-DC61A3CD6DB5}" srcOrd="1" destOrd="0" presId="urn:microsoft.com/office/officeart/2005/8/layout/orgChart1"/>
    <dgm:cxn modelId="{DFB73FE2-BA23-43D6-BC15-A15BBDD89A57}" type="presParOf" srcId="{3C858C8F-6ED9-4890-AA2D-F5A37F598CDF}" destId="{A9F20C92-9948-455C-872B-DEE378B48D69}" srcOrd="2" destOrd="0" presId="urn:microsoft.com/office/officeart/2005/8/layout/orgChart1"/>
    <dgm:cxn modelId="{8BBFA00E-0927-4281-B4CA-9FA929DB9436}" type="presParOf" srcId="{A24278D5-1B38-409B-8568-7783E4D63B5D}" destId="{766DD3ED-DCD6-4B7F-B6AE-BBE89A1D23D0}" srcOrd="2" destOrd="0" presId="urn:microsoft.com/office/officeart/2005/8/layout/orgChart1"/>
    <dgm:cxn modelId="{722B490E-26C4-4FB2-96F6-3BD9ED8C560E}" type="presParOf" srcId="{C52A73FC-3650-4805-9467-2770938EC405}" destId="{B3E25157-0B15-40A9-AD00-DD4D1D776580}" srcOrd="1" destOrd="0" presId="urn:microsoft.com/office/officeart/2005/8/layout/orgChart1"/>
    <dgm:cxn modelId="{78EE2BC1-3531-4929-B78F-0098874D92BD}" type="presParOf" srcId="{B3E25157-0B15-40A9-AD00-DD4D1D776580}" destId="{33B2E71B-AC95-4A37-9610-7EEF4BA8E006}" srcOrd="0" destOrd="0" presId="urn:microsoft.com/office/officeart/2005/8/layout/orgChart1"/>
    <dgm:cxn modelId="{1271A03C-90AD-4B50-81D7-4DEC7732DDA4}" type="presParOf" srcId="{33B2E71B-AC95-4A37-9610-7EEF4BA8E006}" destId="{42D0E31A-80D9-47B2-807C-EF8BE7158393}" srcOrd="0" destOrd="0" presId="urn:microsoft.com/office/officeart/2005/8/layout/orgChart1"/>
    <dgm:cxn modelId="{A543B03C-ECA1-478E-B760-FE42FDFF52C9}" type="presParOf" srcId="{33B2E71B-AC95-4A37-9610-7EEF4BA8E006}" destId="{83D4B02F-CBF9-4C7F-A2B7-DE6F15D0A7DB}" srcOrd="1" destOrd="0" presId="urn:microsoft.com/office/officeart/2005/8/layout/orgChart1"/>
    <dgm:cxn modelId="{87F8FA53-FD02-4466-9B88-A94DAABE452A}" type="presParOf" srcId="{B3E25157-0B15-40A9-AD00-DD4D1D776580}" destId="{F57E2593-A1CF-4CAB-AC1C-CF4C719018C1}" srcOrd="1" destOrd="0" presId="urn:microsoft.com/office/officeart/2005/8/layout/orgChart1"/>
    <dgm:cxn modelId="{744C1494-8C96-44BB-B00A-4FBC52987885}" type="presParOf" srcId="{F57E2593-A1CF-4CAB-AC1C-CF4C719018C1}" destId="{8E25B948-B420-4D5B-B6B7-87D01D5C3493}" srcOrd="0" destOrd="0" presId="urn:microsoft.com/office/officeart/2005/8/layout/orgChart1"/>
    <dgm:cxn modelId="{EBFA5350-8C42-4269-A358-DE23577B53FC}" type="presParOf" srcId="{F57E2593-A1CF-4CAB-AC1C-CF4C719018C1}" destId="{06FC84BE-33EC-49CA-8938-4F48BD277A37}" srcOrd="1" destOrd="0" presId="urn:microsoft.com/office/officeart/2005/8/layout/orgChart1"/>
    <dgm:cxn modelId="{98A2E0FF-06B1-4F64-93C5-561838EA9861}" type="presParOf" srcId="{06FC84BE-33EC-49CA-8938-4F48BD277A37}" destId="{683E3A2E-9670-468D-9C58-1E1F78B99313}" srcOrd="0" destOrd="0" presId="urn:microsoft.com/office/officeart/2005/8/layout/orgChart1"/>
    <dgm:cxn modelId="{CBDF6E66-9F4C-4EE0-B8F1-F2C4763A0A7B}" type="presParOf" srcId="{683E3A2E-9670-468D-9C58-1E1F78B99313}" destId="{5199BD2C-ED86-4D98-A90D-BCA4DFC18330}" srcOrd="0" destOrd="0" presId="urn:microsoft.com/office/officeart/2005/8/layout/orgChart1"/>
    <dgm:cxn modelId="{E82B9770-345F-4226-A45B-E159F11BBB5B}" type="presParOf" srcId="{683E3A2E-9670-468D-9C58-1E1F78B99313}" destId="{53C11F33-C3CA-4EBC-83AA-29BEB389C240}" srcOrd="1" destOrd="0" presId="urn:microsoft.com/office/officeart/2005/8/layout/orgChart1"/>
    <dgm:cxn modelId="{016CE9C4-B2A8-4A04-BA8A-8520AFCD1833}" type="presParOf" srcId="{06FC84BE-33EC-49CA-8938-4F48BD277A37}" destId="{22382996-F792-42F2-899D-9A50367FBEC7}" srcOrd="1" destOrd="0" presId="urn:microsoft.com/office/officeart/2005/8/layout/orgChart1"/>
    <dgm:cxn modelId="{CD379143-C237-4CD4-80A1-86C76C3B5177}" type="presParOf" srcId="{06FC84BE-33EC-49CA-8938-4F48BD277A37}" destId="{74F37644-8EA5-450E-9B4B-FDD329946322}" srcOrd="2" destOrd="0" presId="urn:microsoft.com/office/officeart/2005/8/layout/orgChart1"/>
    <dgm:cxn modelId="{8196B3E9-935B-426F-A584-B7D34C1A389B}" type="presParOf" srcId="{B3E25157-0B15-40A9-AD00-DD4D1D776580}" destId="{DFBC8DE2-FF4D-4FCD-BE62-0A873AAB2646}" srcOrd="2" destOrd="0" presId="urn:microsoft.com/office/officeart/2005/8/layout/orgChart1"/>
    <dgm:cxn modelId="{BC647834-75AB-48EF-B96F-E21DCF7E3C6F}" type="presParOf" srcId="{C52A73FC-3650-4805-9467-2770938EC405}" destId="{2DC3D6C0-7551-42A3-AA3B-C574263FE8B0}" srcOrd="2" destOrd="0" presId="urn:microsoft.com/office/officeart/2005/8/layout/orgChart1"/>
    <dgm:cxn modelId="{C75382BC-6670-4612-A3FA-9122088C642E}" type="presParOf" srcId="{2DC3D6C0-7551-42A3-AA3B-C574263FE8B0}" destId="{CFF9DD34-D10A-4B98-BF8F-F583F0EDBC06}" srcOrd="0" destOrd="0" presId="urn:microsoft.com/office/officeart/2005/8/layout/orgChart1"/>
    <dgm:cxn modelId="{FA8BDD25-D1E3-46D2-995D-57E8F28FCB3C}" type="presParOf" srcId="{CFF9DD34-D10A-4B98-BF8F-F583F0EDBC06}" destId="{8B34CDC5-C8CD-4625-AD98-D4671910AF4C}" srcOrd="0" destOrd="0" presId="urn:microsoft.com/office/officeart/2005/8/layout/orgChart1"/>
    <dgm:cxn modelId="{60411922-7A7A-46B2-AAB7-939761FDCE31}" type="presParOf" srcId="{CFF9DD34-D10A-4B98-BF8F-F583F0EDBC06}" destId="{251F192B-76B1-4E3A-8799-E4AB098FAB35}" srcOrd="1" destOrd="0" presId="urn:microsoft.com/office/officeart/2005/8/layout/orgChart1"/>
    <dgm:cxn modelId="{F517E647-D42E-40F1-8702-519D3FD630DC}" type="presParOf" srcId="{2DC3D6C0-7551-42A3-AA3B-C574263FE8B0}" destId="{61258FA0-AC32-4CA6-BE7A-F582D013560B}" srcOrd="1" destOrd="0" presId="urn:microsoft.com/office/officeart/2005/8/layout/orgChart1"/>
    <dgm:cxn modelId="{CD97EB12-A4F7-4E84-80E2-17E594D88A8F}" type="presParOf" srcId="{61258FA0-AC32-4CA6-BE7A-F582D013560B}" destId="{697F29B0-8BE8-41A0-9A12-9DE469A3F7B0}" srcOrd="0" destOrd="0" presId="urn:microsoft.com/office/officeart/2005/8/layout/orgChart1"/>
    <dgm:cxn modelId="{B0E4D721-9304-42ED-AAF8-897A300092C3}" type="presParOf" srcId="{61258FA0-AC32-4CA6-BE7A-F582D013560B}" destId="{566DCFAE-3687-4D05-93F1-56943EC52C11}" srcOrd="1" destOrd="0" presId="urn:microsoft.com/office/officeart/2005/8/layout/orgChart1"/>
    <dgm:cxn modelId="{24C529A2-A331-4FF3-AD29-4671B5634601}" type="presParOf" srcId="{566DCFAE-3687-4D05-93F1-56943EC52C11}" destId="{5C3D9A20-D868-4C26-AA0F-314D1A99F3CC}" srcOrd="0" destOrd="0" presId="urn:microsoft.com/office/officeart/2005/8/layout/orgChart1"/>
    <dgm:cxn modelId="{AA09D09F-A6D0-4171-BC83-5FDE00EAE494}" type="presParOf" srcId="{5C3D9A20-D868-4C26-AA0F-314D1A99F3CC}" destId="{C6AA6452-8BE8-47AF-9BC0-B80A25EEA099}" srcOrd="0" destOrd="0" presId="urn:microsoft.com/office/officeart/2005/8/layout/orgChart1"/>
    <dgm:cxn modelId="{5034B9F8-C206-43DA-9EAA-62D86A5545EE}" type="presParOf" srcId="{5C3D9A20-D868-4C26-AA0F-314D1A99F3CC}" destId="{DE0B2523-3A8E-49E6-9E88-6BCCE8691B0B}" srcOrd="1" destOrd="0" presId="urn:microsoft.com/office/officeart/2005/8/layout/orgChart1"/>
    <dgm:cxn modelId="{9021AF28-63E0-4CDA-AC7C-ADA1158B3DEA}" type="presParOf" srcId="{566DCFAE-3687-4D05-93F1-56943EC52C11}" destId="{367F00E8-7725-4717-822D-7DD121CB4FAE}" srcOrd="1" destOrd="0" presId="urn:microsoft.com/office/officeart/2005/8/layout/orgChart1"/>
    <dgm:cxn modelId="{27D74B9D-E95A-41AD-B0E5-850CC8A08E67}" type="presParOf" srcId="{566DCFAE-3687-4D05-93F1-56943EC52C11}" destId="{D225D5BF-DC40-4C7D-8AA7-C8D18BD62749}" srcOrd="2" destOrd="0" presId="urn:microsoft.com/office/officeart/2005/8/layout/orgChart1"/>
    <dgm:cxn modelId="{E23834D9-4FB0-49AC-ABA8-89424749098B}" type="presParOf" srcId="{2DC3D6C0-7551-42A3-AA3B-C574263FE8B0}" destId="{B9E77A12-62E1-4F5C-A338-E4739406A8D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AD6F27A-B044-4F14-9EB6-3DE553602B1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70A8953-26A2-4F66-83B3-EA685B1179E6}">
      <dgm:prSet custT="1"/>
      <dgm:spPr/>
      <dgm:t>
        <a:bodyPr/>
        <a:lstStyle/>
        <a:p>
          <a:r>
            <a:rPr lang="en-US" sz="2000" dirty="0">
              <a:latin typeface="黑体" panose="02010609060101010101" pitchFamily="49" charset="-122"/>
              <a:ea typeface="黑体" panose="02010609060101010101" pitchFamily="49" charset="-122"/>
            </a:rPr>
            <a:t>5</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zh-CN" sz="2000" dirty="0"/>
            <a:t>实现加密搜索模块，完成单元测试，改进搜索算法</a:t>
          </a:r>
          <a:endParaRPr lang="zh-CN" sz="2000" dirty="0">
            <a:latin typeface="黑体" panose="02010609060101010101" pitchFamily="49" charset="-122"/>
            <a:ea typeface="黑体" panose="02010609060101010101" pitchFamily="49" charset="-122"/>
          </a:endParaRPr>
        </a:p>
      </dgm:t>
    </dgm:pt>
    <dgm:pt modelId="{DBF99FDE-F7D5-4822-B85B-102558F5B114}" type="par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CAD30142-1AD1-498D-A117-9D997B4BEA40}" type="sib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6901C535-AE24-4920-A0F8-247994D6EB30}">
      <dgm:prSet custT="1"/>
      <dgm:spPr/>
      <dgm:t>
        <a:bodyPr/>
        <a:lstStyle/>
        <a:p>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9</a:t>
          </a:r>
          <a:r>
            <a:rPr lang="zh-CN" sz="2000" dirty="0">
              <a:latin typeface="黑体" panose="02010609060101010101" pitchFamily="49" charset="-122"/>
              <a:ea typeface="黑体" panose="02010609060101010101" pitchFamily="49" charset="-122"/>
            </a:rPr>
            <a:t>月，</a:t>
          </a:r>
          <a:r>
            <a:rPr lang="zh-CN" sz="2000" dirty="0"/>
            <a:t>完成加密搜索网盘原型设计，进行集成测试</a:t>
          </a:r>
          <a:endParaRPr lang="zh-CN" sz="2000" dirty="0">
            <a:latin typeface="黑体" panose="02010609060101010101" pitchFamily="49" charset="-122"/>
            <a:ea typeface="黑体" panose="02010609060101010101" pitchFamily="49" charset="-122"/>
          </a:endParaRPr>
        </a:p>
      </dgm:t>
    </dgm:pt>
    <dgm:pt modelId="{07920345-CE85-4946-8B6E-89903BDC2540}" type="par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DF26B6A3-92F8-47BB-84F2-C244B6E9F5FB}" type="sib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89B173E9-66F9-4E52-9FC3-169C597C909B}">
      <dgm:prSet custT="1"/>
      <dgm:spPr/>
      <dgm:t>
        <a:bodyPr/>
        <a:lstStyle/>
        <a:p>
          <a:r>
            <a:rPr lang="en-US" sz="2000">
              <a:latin typeface="黑体" panose="02010609060101010101" pitchFamily="49" charset="-122"/>
              <a:ea typeface="黑体" panose="02010609060101010101" pitchFamily="49" charset="-122"/>
            </a:rPr>
            <a:t>9</a:t>
          </a:r>
          <a:r>
            <a:rPr lang="zh-CN" sz="2000">
              <a:latin typeface="黑体" panose="02010609060101010101" pitchFamily="49" charset="-122"/>
              <a:ea typeface="黑体" panose="02010609060101010101" pitchFamily="49" charset="-122"/>
            </a:rPr>
            <a:t>月－</a:t>
          </a:r>
          <a:r>
            <a:rPr lang="en-US" sz="2000">
              <a:latin typeface="黑体" panose="02010609060101010101" pitchFamily="49" charset="-122"/>
              <a:ea typeface="黑体" panose="02010609060101010101" pitchFamily="49" charset="-122"/>
            </a:rPr>
            <a:t>11</a:t>
          </a:r>
          <a:r>
            <a:rPr lang="zh-CN" sz="2000">
              <a:latin typeface="黑体" panose="02010609060101010101" pitchFamily="49" charset="-122"/>
              <a:ea typeface="黑体" panose="02010609060101010101" pitchFamily="49" charset="-122"/>
            </a:rPr>
            <a:t>月，对系统进行优化和改进</a:t>
          </a:r>
        </a:p>
      </dgm:t>
    </dgm:pt>
    <dgm:pt modelId="{B1ECC0DC-0845-462E-91EB-8129B4DB9027}" type="par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C172A861-6FFC-4940-8B75-ED9C8E65C7EA}" type="sib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14C75108-A8D7-4ABC-ABC0-9B409530A7C5}">
      <dgm:prSet custT="1"/>
      <dgm:spPr/>
      <dgm:t>
        <a:bodyPr/>
        <a:lstStyle/>
        <a:p>
          <a:r>
            <a:rPr lang="en-US" sz="2000" dirty="0">
              <a:latin typeface="黑体" panose="02010609060101010101" pitchFamily="49" charset="-122"/>
              <a:ea typeface="黑体" panose="02010609060101010101" pitchFamily="49" charset="-122"/>
            </a:rPr>
            <a:t>11</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12</a:t>
          </a:r>
          <a:r>
            <a:rPr lang="zh-CN" sz="2000" dirty="0">
              <a:latin typeface="黑体" panose="02010609060101010101" pitchFamily="49" charset="-122"/>
              <a:ea typeface="黑体" panose="02010609060101010101" pitchFamily="49" charset="-122"/>
            </a:rPr>
            <a:t>月，</a:t>
          </a:r>
          <a:r>
            <a:rPr lang="zh-CN" sz="2000" dirty="0"/>
            <a:t>开展实验，收集数据并与文献中的相类似的工作进行比较，总结新型系统的优缺点</a:t>
          </a:r>
          <a:endParaRPr lang="zh-CN" sz="2000" dirty="0">
            <a:latin typeface="黑体" panose="02010609060101010101" pitchFamily="49" charset="-122"/>
            <a:ea typeface="黑体" panose="02010609060101010101" pitchFamily="49" charset="-122"/>
          </a:endParaRPr>
        </a:p>
      </dgm:t>
    </dgm:pt>
    <dgm:pt modelId="{F52D5A86-61E7-4630-9C62-A2258AF3EF2F}" type="par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1680D8B5-BA32-4C86-8B9D-EEFE59DBFD61}" type="sib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90E4887D-6BA7-4A4E-9070-91226CED0323}" type="pres">
      <dgm:prSet presAssocID="{2AD6F27A-B044-4F14-9EB6-3DE553602B14}" presName="linear" presStyleCnt="0">
        <dgm:presLayoutVars>
          <dgm:dir/>
          <dgm:animLvl val="lvl"/>
          <dgm:resizeHandles val="exact"/>
        </dgm:presLayoutVars>
      </dgm:prSet>
      <dgm:spPr/>
    </dgm:pt>
    <dgm:pt modelId="{80E9F0AD-4C6E-4188-B79A-C3C6593D7A8B}" type="pres">
      <dgm:prSet presAssocID="{370A8953-26A2-4F66-83B3-EA685B1179E6}" presName="parentLin" presStyleCnt="0"/>
      <dgm:spPr/>
    </dgm:pt>
    <dgm:pt modelId="{38219CF7-698A-4A35-8466-8394EC081C51}" type="pres">
      <dgm:prSet presAssocID="{370A8953-26A2-4F66-83B3-EA685B1179E6}" presName="parentLeftMargin" presStyleLbl="node1" presStyleIdx="0" presStyleCnt="4"/>
      <dgm:spPr/>
    </dgm:pt>
    <dgm:pt modelId="{AE27E67F-8B68-4128-93BB-B56178114F9A}" type="pres">
      <dgm:prSet presAssocID="{370A8953-26A2-4F66-83B3-EA685B1179E6}" presName="parentText" presStyleLbl="node1" presStyleIdx="0" presStyleCnt="4">
        <dgm:presLayoutVars>
          <dgm:chMax val="0"/>
          <dgm:bulletEnabled val="1"/>
        </dgm:presLayoutVars>
      </dgm:prSet>
      <dgm:spPr/>
    </dgm:pt>
    <dgm:pt modelId="{99ED1E1A-D993-4D3F-B0EF-0A1A575016DA}" type="pres">
      <dgm:prSet presAssocID="{370A8953-26A2-4F66-83B3-EA685B1179E6}" presName="negativeSpace" presStyleCnt="0"/>
      <dgm:spPr/>
    </dgm:pt>
    <dgm:pt modelId="{1EF2CE23-BF09-4DC5-BD7B-B1AE9BF2D0A3}" type="pres">
      <dgm:prSet presAssocID="{370A8953-26A2-4F66-83B3-EA685B1179E6}" presName="childText" presStyleLbl="conFgAcc1" presStyleIdx="0" presStyleCnt="4">
        <dgm:presLayoutVars>
          <dgm:bulletEnabled val="1"/>
        </dgm:presLayoutVars>
      </dgm:prSet>
      <dgm:spPr/>
    </dgm:pt>
    <dgm:pt modelId="{4F6DA244-9BC4-49C2-BDA8-0DE87B205CD3}" type="pres">
      <dgm:prSet presAssocID="{CAD30142-1AD1-498D-A117-9D997B4BEA40}" presName="spaceBetweenRectangles" presStyleCnt="0"/>
      <dgm:spPr/>
    </dgm:pt>
    <dgm:pt modelId="{14425733-6A63-48DC-A004-90FDD6834CD4}" type="pres">
      <dgm:prSet presAssocID="{6901C535-AE24-4920-A0F8-247994D6EB30}" presName="parentLin" presStyleCnt="0"/>
      <dgm:spPr/>
    </dgm:pt>
    <dgm:pt modelId="{88451A11-DC6F-447F-8954-6BB39EF751CC}" type="pres">
      <dgm:prSet presAssocID="{6901C535-AE24-4920-A0F8-247994D6EB30}" presName="parentLeftMargin" presStyleLbl="node1" presStyleIdx="0" presStyleCnt="4"/>
      <dgm:spPr/>
    </dgm:pt>
    <dgm:pt modelId="{42FBD1BC-1908-44F7-8674-2312326A518C}" type="pres">
      <dgm:prSet presAssocID="{6901C535-AE24-4920-A0F8-247994D6EB30}" presName="parentText" presStyleLbl="node1" presStyleIdx="1" presStyleCnt="4">
        <dgm:presLayoutVars>
          <dgm:chMax val="0"/>
          <dgm:bulletEnabled val="1"/>
        </dgm:presLayoutVars>
      </dgm:prSet>
      <dgm:spPr/>
    </dgm:pt>
    <dgm:pt modelId="{801A3E17-9403-4CEF-A426-F3A3D9B2CA48}" type="pres">
      <dgm:prSet presAssocID="{6901C535-AE24-4920-A0F8-247994D6EB30}" presName="negativeSpace" presStyleCnt="0"/>
      <dgm:spPr/>
    </dgm:pt>
    <dgm:pt modelId="{4788BB6A-9574-47D2-A25D-28E41D81050A}" type="pres">
      <dgm:prSet presAssocID="{6901C535-AE24-4920-A0F8-247994D6EB30}" presName="childText" presStyleLbl="conFgAcc1" presStyleIdx="1" presStyleCnt="4">
        <dgm:presLayoutVars>
          <dgm:bulletEnabled val="1"/>
        </dgm:presLayoutVars>
      </dgm:prSet>
      <dgm:spPr/>
    </dgm:pt>
    <dgm:pt modelId="{F73BA8C0-6F8E-4D45-951F-AE9CD4287F53}" type="pres">
      <dgm:prSet presAssocID="{DF26B6A3-92F8-47BB-84F2-C244B6E9F5FB}" presName="spaceBetweenRectangles" presStyleCnt="0"/>
      <dgm:spPr/>
    </dgm:pt>
    <dgm:pt modelId="{D950353E-5DB6-458A-92D2-52F040E86FD5}" type="pres">
      <dgm:prSet presAssocID="{89B173E9-66F9-4E52-9FC3-169C597C909B}" presName="parentLin" presStyleCnt="0"/>
      <dgm:spPr/>
    </dgm:pt>
    <dgm:pt modelId="{C7D0CBB9-5B52-4486-BCAC-FB4C6862CA4F}" type="pres">
      <dgm:prSet presAssocID="{89B173E9-66F9-4E52-9FC3-169C597C909B}" presName="parentLeftMargin" presStyleLbl="node1" presStyleIdx="1" presStyleCnt="4"/>
      <dgm:spPr/>
    </dgm:pt>
    <dgm:pt modelId="{45A21404-015E-44AC-8A39-D94A44CA225B}" type="pres">
      <dgm:prSet presAssocID="{89B173E9-66F9-4E52-9FC3-169C597C909B}" presName="parentText" presStyleLbl="node1" presStyleIdx="2" presStyleCnt="4">
        <dgm:presLayoutVars>
          <dgm:chMax val="0"/>
          <dgm:bulletEnabled val="1"/>
        </dgm:presLayoutVars>
      </dgm:prSet>
      <dgm:spPr/>
    </dgm:pt>
    <dgm:pt modelId="{8B732321-03A5-450F-B9E6-A72881F651CD}" type="pres">
      <dgm:prSet presAssocID="{89B173E9-66F9-4E52-9FC3-169C597C909B}" presName="negativeSpace" presStyleCnt="0"/>
      <dgm:spPr/>
    </dgm:pt>
    <dgm:pt modelId="{EBC4EDE0-ED0D-4358-B2C7-D6C3A92A9F45}" type="pres">
      <dgm:prSet presAssocID="{89B173E9-66F9-4E52-9FC3-169C597C909B}" presName="childText" presStyleLbl="conFgAcc1" presStyleIdx="2" presStyleCnt="4">
        <dgm:presLayoutVars>
          <dgm:bulletEnabled val="1"/>
        </dgm:presLayoutVars>
      </dgm:prSet>
      <dgm:spPr/>
    </dgm:pt>
    <dgm:pt modelId="{FC4F1C65-163D-4E8B-87FC-DF242B8597CF}" type="pres">
      <dgm:prSet presAssocID="{C172A861-6FFC-4940-8B75-ED9C8E65C7EA}" presName="spaceBetweenRectangles" presStyleCnt="0"/>
      <dgm:spPr/>
    </dgm:pt>
    <dgm:pt modelId="{452D03C7-EBB2-49A1-A89D-207A7B716AE1}" type="pres">
      <dgm:prSet presAssocID="{14C75108-A8D7-4ABC-ABC0-9B409530A7C5}" presName="parentLin" presStyleCnt="0"/>
      <dgm:spPr/>
    </dgm:pt>
    <dgm:pt modelId="{DBBE8DDE-3C8A-4500-8B2E-AD4911BD00A6}" type="pres">
      <dgm:prSet presAssocID="{14C75108-A8D7-4ABC-ABC0-9B409530A7C5}" presName="parentLeftMargin" presStyleLbl="node1" presStyleIdx="2" presStyleCnt="4"/>
      <dgm:spPr/>
    </dgm:pt>
    <dgm:pt modelId="{6B0AB9BC-59A1-4288-985F-405A39DD8E02}" type="pres">
      <dgm:prSet presAssocID="{14C75108-A8D7-4ABC-ABC0-9B409530A7C5}" presName="parentText" presStyleLbl="node1" presStyleIdx="3" presStyleCnt="4">
        <dgm:presLayoutVars>
          <dgm:chMax val="0"/>
          <dgm:bulletEnabled val="1"/>
        </dgm:presLayoutVars>
      </dgm:prSet>
      <dgm:spPr/>
    </dgm:pt>
    <dgm:pt modelId="{99C41E31-F7D6-4682-810D-E683A505CF01}" type="pres">
      <dgm:prSet presAssocID="{14C75108-A8D7-4ABC-ABC0-9B409530A7C5}" presName="negativeSpace" presStyleCnt="0"/>
      <dgm:spPr/>
    </dgm:pt>
    <dgm:pt modelId="{90034A43-5AEA-47E7-A34B-DC64FE0BB10C}" type="pres">
      <dgm:prSet presAssocID="{14C75108-A8D7-4ABC-ABC0-9B409530A7C5}" presName="childText" presStyleLbl="conFgAcc1" presStyleIdx="3" presStyleCnt="4">
        <dgm:presLayoutVars>
          <dgm:bulletEnabled val="1"/>
        </dgm:presLayoutVars>
      </dgm:prSet>
      <dgm:spPr/>
    </dgm:pt>
  </dgm:ptLst>
  <dgm:cxnLst>
    <dgm:cxn modelId="{82DC1101-E8C6-498E-8D3B-5409DD39D11C}" type="presOf" srcId="{6901C535-AE24-4920-A0F8-247994D6EB30}" destId="{88451A11-DC6F-447F-8954-6BB39EF751CC}" srcOrd="0" destOrd="0" presId="urn:microsoft.com/office/officeart/2005/8/layout/list1"/>
    <dgm:cxn modelId="{C108AB12-896C-4037-A6DB-43D9FEED7454}" type="presOf" srcId="{14C75108-A8D7-4ABC-ABC0-9B409530A7C5}" destId="{DBBE8DDE-3C8A-4500-8B2E-AD4911BD00A6}" srcOrd="0" destOrd="0" presId="urn:microsoft.com/office/officeart/2005/8/layout/list1"/>
    <dgm:cxn modelId="{ABBC0220-0563-48B6-8602-0CEA9A7D30FD}" type="presOf" srcId="{14C75108-A8D7-4ABC-ABC0-9B409530A7C5}" destId="{6B0AB9BC-59A1-4288-985F-405A39DD8E02}" srcOrd="1" destOrd="0" presId="urn:microsoft.com/office/officeart/2005/8/layout/list1"/>
    <dgm:cxn modelId="{CBE2B15F-7922-40B1-A6A2-B8AD31A39A3C}" srcId="{2AD6F27A-B044-4F14-9EB6-3DE553602B14}" destId="{6901C535-AE24-4920-A0F8-247994D6EB30}" srcOrd="1" destOrd="0" parTransId="{07920345-CE85-4946-8B6E-89903BDC2540}" sibTransId="{DF26B6A3-92F8-47BB-84F2-C244B6E9F5FB}"/>
    <dgm:cxn modelId="{69335477-44C0-4806-8852-176BB301C529}" srcId="{2AD6F27A-B044-4F14-9EB6-3DE553602B14}" destId="{89B173E9-66F9-4E52-9FC3-169C597C909B}" srcOrd="2" destOrd="0" parTransId="{B1ECC0DC-0845-462E-91EB-8129B4DB9027}" sibTransId="{C172A861-6FFC-4940-8B75-ED9C8E65C7EA}"/>
    <dgm:cxn modelId="{733E3C85-0E38-4376-824A-496B99717A27}" type="presOf" srcId="{89B173E9-66F9-4E52-9FC3-169C597C909B}" destId="{C7D0CBB9-5B52-4486-BCAC-FB4C6862CA4F}" srcOrd="0" destOrd="0" presId="urn:microsoft.com/office/officeart/2005/8/layout/list1"/>
    <dgm:cxn modelId="{8B29368E-35E1-4811-A8A5-7495BA63070E}" type="presOf" srcId="{6901C535-AE24-4920-A0F8-247994D6EB30}" destId="{42FBD1BC-1908-44F7-8674-2312326A518C}" srcOrd="1" destOrd="0" presId="urn:microsoft.com/office/officeart/2005/8/layout/list1"/>
    <dgm:cxn modelId="{D4EEDD9F-9EE7-4561-90F1-6C97E0135E7A}" type="presOf" srcId="{370A8953-26A2-4F66-83B3-EA685B1179E6}" destId="{38219CF7-698A-4A35-8466-8394EC081C51}" srcOrd="0" destOrd="0" presId="urn:microsoft.com/office/officeart/2005/8/layout/list1"/>
    <dgm:cxn modelId="{0ED024B0-CD47-4A22-A744-C5AA9211BACE}" type="presOf" srcId="{370A8953-26A2-4F66-83B3-EA685B1179E6}" destId="{AE27E67F-8B68-4128-93BB-B56178114F9A}" srcOrd="1" destOrd="0" presId="urn:microsoft.com/office/officeart/2005/8/layout/list1"/>
    <dgm:cxn modelId="{7E891BC7-B59A-4598-816B-2A435B40848C}" srcId="{2AD6F27A-B044-4F14-9EB6-3DE553602B14}" destId="{370A8953-26A2-4F66-83B3-EA685B1179E6}" srcOrd="0" destOrd="0" parTransId="{DBF99FDE-F7D5-4822-B85B-102558F5B114}" sibTransId="{CAD30142-1AD1-498D-A117-9D997B4BEA40}"/>
    <dgm:cxn modelId="{F062E2D7-DBC5-4309-9511-510235C18F0A}" type="presOf" srcId="{2AD6F27A-B044-4F14-9EB6-3DE553602B14}" destId="{90E4887D-6BA7-4A4E-9070-91226CED0323}" srcOrd="0" destOrd="0" presId="urn:microsoft.com/office/officeart/2005/8/layout/list1"/>
    <dgm:cxn modelId="{A50870EA-C13C-48B8-9E81-DA8BC175BAF8}" type="presOf" srcId="{89B173E9-66F9-4E52-9FC3-169C597C909B}" destId="{45A21404-015E-44AC-8A39-D94A44CA225B}" srcOrd="1" destOrd="0" presId="urn:microsoft.com/office/officeart/2005/8/layout/list1"/>
    <dgm:cxn modelId="{3A05D6EF-8B29-4A17-832B-CEA3D38D2325}" srcId="{2AD6F27A-B044-4F14-9EB6-3DE553602B14}" destId="{14C75108-A8D7-4ABC-ABC0-9B409530A7C5}" srcOrd="3" destOrd="0" parTransId="{F52D5A86-61E7-4630-9C62-A2258AF3EF2F}" sibTransId="{1680D8B5-BA32-4C86-8B9D-EEFE59DBFD61}"/>
    <dgm:cxn modelId="{8F3E6184-1DD5-4E7E-A731-3EA64532CFA9}" type="presParOf" srcId="{90E4887D-6BA7-4A4E-9070-91226CED0323}" destId="{80E9F0AD-4C6E-4188-B79A-C3C6593D7A8B}" srcOrd="0" destOrd="0" presId="urn:microsoft.com/office/officeart/2005/8/layout/list1"/>
    <dgm:cxn modelId="{BA53C61A-D847-43BF-B771-CCE3BA41B2ED}" type="presParOf" srcId="{80E9F0AD-4C6E-4188-B79A-C3C6593D7A8B}" destId="{38219CF7-698A-4A35-8466-8394EC081C51}" srcOrd="0" destOrd="0" presId="urn:microsoft.com/office/officeart/2005/8/layout/list1"/>
    <dgm:cxn modelId="{E6C37561-7EE9-4E16-A5E4-19FDB45946E2}" type="presParOf" srcId="{80E9F0AD-4C6E-4188-B79A-C3C6593D7A8B}" destId="{AE27E67F-8B68-4128-93BB-B56178114F9A}" srcOrd="1" destOrd="0" presId="urn:microsoft.com/office/officeart/2005/8/layout/list1"/>
    <dgm:cxn modelId="{467C37DA-96FF-476E-AB12-ECA82788C56B}" type="presParOf" srcId="{90E4887D-6BA7-4A4E-9070-91226CED0323}" destId="{99ED1E1A-D993-4D3F-B0EF-0A1A575016DA}" srcOrd="1" destOrd="0" presId="urn:microsoft.com/office/officeart/2005/8/layout/list1"/>
    <dgm:cxn modelId="{70F327DF-7236-496C-8348-7B3FD9D0F62D}" type="presParOf" srcId="{90E4887D-6BA7-4A4E-9070-91226CED0323}" destId="{1EF2CE23-BF09-4DC5-BD7B-B1AE9BF2D0A3}" srcOrd="2" destOrd="0" presId="urn:microsoft.com/office/officeart/2005/8/layout/list1"/>
    <dgm:cxn modelId="{A7839718-E022-4FF4-9133-E47FE93B3D13}" type="presParOf" srcId="{90E4887D-6BA7-4A4E-9070-91226CED0323}" destId="{4F6DA244-9BC4-49C2-BDA8-0DE87B205CD3}" srcOrd="3" destOrd="0" presId="urn:microsoft.com/office/officeart/2005/8/layout/list1"/>
    <dgm:cxn modelId="{7E593CC5-14E4-4072-B62F-8ACA095C269A}" type="presParOf" srcId="{90E4887D-6BA7-4A4E-9070-91226CED0323}" destId="{14425733-6A63-48DC-A004-90FDD6834CD4}" srcOrd="4" destOrd="0" presId="urn:microsoft.com/office/officeart/2005/8/layout/list1"/>
    <dgm:cxn modelId="{1C1051C3-7B23-46DC-94CB-62F88E40887C}" type="presParOf" srcId="{14425733-6A63-48DC-A004-90FDD6834CD4}" destId="{88451A11-DC6F-447F-8954-6BB39EF751CC}" srcOrd="0" destOrd="0" presId="urn:microsoft.com/office/officeart/2005/8/layout/list1"/>
    <dgm:cxn modelId="{027FE6FC-3630-43B8-8273-68A2AD2C02EE}" type="presParOf" srcId="{14425733-6A63-48DC-A004-90FDD6834CD4}" destId="{42FBD1BC-1908-44F7-8674-2312326A518C}" srcOrd="1" destOrd="0" presId="urn:microsoft.com/office/officeart/2005/8/layout/list1"/>
    <dgm:cxn modelId="{6410683D-3C7C-41A5-9852-C4E85BF6C56D}" type="presParOf" srcId="{90E4887D-6BA7-4A4E-9070-91226CED0323}" destId="{801A3E17-9403-4CEF-A426-F3A3D9B2CA48}" srcOrd="5" destOrd="0" presId="urn:microsoft.com/office/officeart/2005/8/layout/list1"/>
    <dgm:cxn modelId="{91CFA734-1D01-4207-914B-D715FFEC349C}" type="presParOf" srcId="{90E4887D-6BA7-4A4E-9070-91226CED0323}" destId="{4788BB6A-9574-47D2-A25D-28E41D81050A}" srcOrd="6" destOrd="0" presId="urn:microsoft.com/office/officeart/2005/8/layout/list1"/>
    <dgm:cxn modelId="{10F21B8A-EA6E-4FB0-99D1-0B938AB45989}" type="presParOf" srcId="{90E4887D-6BA7-4A4E-9070-91226CED0323}" destId="{F73BA8C0-6F8E-4D45-951F-AE9CD4287F53}" srcOrd="7" destOrd="0" presId="urn:microsoft.com/office/officeart/2005/8/layout/list1"/>
    <dgm:cxn modelId="{4272F05D-3E6A-4AC4-8CC7-9B4733A15968}" type="presParOf" srcId="{90E4887D-6BA7-4A4E-9070-91226CED0323}" destId="{D950353E-5DB6-458A-92D2-52F040E86FD5}" srcOrd="8" destOrd="0" presId="urn:microsoft.com/office/officeart/2005/8/layout/list1"/>
    <dgm:cxn modelId="{EB0776A8-F02A-492C-924F-4339E7F93052}" type="presParOf" srcId="{D950353E-5DB6-458A-92D2-52F040E86FD5}" destId="{C7D0CBB9-5B52-4486-BCAC-FB4C6862CA4F}" srcOrd="0" destOrd="0" presId="urn:microsoft.com/office/officeart/2005/8/layout/list1"/>
    <dgm:cxn modelId="{64603A10-4B2F-40C3-9827-73B1576DE6B0}" type="presParOf" srcId="{D950353E-5DB6-458A-92D2-52F040E86FD5}" destId="{45A21404-015E-44AC-8A39-D94A44CA225B}" srcOrd="1" destOrd="0" presId="urn:microsoft.com/office/officeart/2005/8/layout/list1"/>
    <dgm:cxn modelId="{A52D3C34-3E04-4CAB-88F2-7279D6C4495D}" type="presParOf" srcId="{90E4887D-6BA7-4A4E-9070-91226CED0323}" destId="{8B732321-03A5-450F-B9E6-A72881F651CD}" srcOrd="9" destOrd="0" presId="urn:microsoft.com/office/officeart/2005/8/layout/list1"/>
    <dgm:cxn modelId="{7D451EE9-ECFC-4353-94B3-9C502BE6D10E}" type="presParOf" srcId="{90E4887D-6BA7-4A4E-9070-91226CED0323}" destId="{EBC4EDE0-ED0D-4358-B2C7-D6C3A92A9F45}" srcOrd="10" destOrd="0" presId="urn:microsoft.com/office/officeart/2005/8/layout/list1"/>
    <dgm:cxn modelId="{E244322B-6B10-4273-982E-642EEDADE5B8}" type="presParOf" srcId="{90E4887D-6BA7-4A4E-9070-91226CED0323}" destId="{FC4F1C65-163D-4E8B-87FC-DF242B8597CF}" srcOrd="11" destOrd="0" presId="urn:microsoft.com/office/officeart/2005/8/layout/list1"/>
    <dgm:cxn modelId="{4F821EF6-339B-48D1-8A92-901EA5702A68}" type="presParOf" srcId="{90E4887D-6BA7-4A4E-9070-91226CED0323}" destId="{452D03C7-EBB2-49A1-A89D-207A7B716AE1}" srcOrd="12" destOrd="0" presId="urn:microsoft.com/office/officeart/2005/8/layout/list1"/>
    <dgm:cxn modelId="{BC3D587B-2EEE-4242-AF8B-2371A7B9668D}" type="presParOf" srcId="{452D03C7-EBB2-49A1-A89D-207A7B716AE1}" destId="{DBBE8DDE-3C8A-4500-8B2E-AD4911BD00A6}" srcOrd="0" destOrd="0" presId="urn:microsoft.com/office/officeart/2005/8/layout/list1"/>
    <dgm:cxn modelId="{2F751003-799F-4636-A28F-30B7BFC460FA}" type="presParOf" srcId="{452D03C7-EBB2-49A1-A89D-207A7B716AE1}" destId="{6B0AB9BC-59A1-4288-985F-405A39DD8E02}" srcOrd="1" destOrd="0" presId="urn:microsoft.com/office/officeart/2005/8/layout/list1"/>
    <dgm:cxn modelId="{C5A4BA8C-2723-4C4F-99F9-556A6250B288}" type="presParOf" srcId="{90E4887D-6BA7-4A4E-9070-91226CED0323}" destId="{99C41E31-F7D6-4682-810D-E683A505CF01}" srcOrd="13" destOrd="0" presId="urn:microsoft.com/office/officeart/2005/8/layout/list1"/>
    <dgm:cxn modelId="{E08BDFC3-2597-4330-A6D9-852B61EFFBD9}" type="presParOf" srcId="{90E4887D-6BA7-4A4E-9070-91226CED0323}" destId="{90034A43-5AEA-47E7-A34B-DC64FE0BB10C}"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240F1DB-8F3E-4793-ACFB-EEF7D97B98E8}"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zh-CN" altLang="en-US"/>
        </a:p>
      </dgm:t>
    </dgm:pt>
    <dgm:pt modelId="{59217953-C5E6-4EFE-AD42-EC70A7CEACA4}">
      <dgm:prSet custT="1"/>
      <dgm:spPr/>
      <dgm:t>
        <a:bodyPr/>
        <a:lstStyle/>
        <a:p>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2.</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设计</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基于</a:t>
          </a:r>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UDP</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的可靠加密</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传输协议，</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保障数据传输过程的安全与可靠</a:t>
          </a:r>
          <a:endPar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endParaRPr>
        </a:p>
      </dgm:t>
    </dgm:pt>
    <dgm:pt modelId="{69F3EDAD-4DA1-4E34-88E8-FB1787A1F843}" type="parTrans" cxnId="{76DDBD36-197A-46AC-A095-962EAA8C0A39}">
      <dgm:prSet/>
      <dgm:spPr/>
      <dgm:t>
        <a:bodyPr/>
        <a:lstStyle/>
        <a:p>
          <a:endParaRPr lang="zh-CN" altLang="en-US"/>
        </a:p>
      </dgm:t>
    </dgm:pt>
    <dgm:pt modelId="{2C9D376B-EDEC-4994-9226-201328D2104C}" type="sibTrans" cxnId="{76DDBD36-197A-46AC-A095-962EAA8C0A39}">
      <dgm:prSet/>
      <dgm:spPr/>
      <dgm:t>
        <a:bodyPr/>
        <a:lstStyle/>
        <a:p>
          <a:endParaRPr lang="zh-CN" altLang="en-US"/>
        </a:p>
      </dgm:t>
    </dgm:pt>
    <dgm:pt modelId="{43FE7393-90D6-434F-9860-30A577BFCD28}" type="pres">
      <dgm:prSet presAssocID="{2240F1DB-8F3E-4793-ACFB-EEF7D97B98E8}" presName="vert0" presStyleCnt="0">
        <dgm:presLayoutVars>
          <dgm:dir/>
          <dgm:animOne val="branch"/>
          <dgm:animLvl val="lvl"/>
        </dgm:presLayoutVars>
      </dgm:prSet>
      <dgm:spPr/>
    </dgm:pt>
    <dgm:pt modelId="{1298CEAD-98B3-4418-BB39-DD34FD826761}" type="pres">
      <dgm:prSet presAssocID="{59217953-C5E6-4EFE-AD42-EC70A7CEACA4}" presName="thickLine" presStyleLbl="alignNode1" presStyleIdx="0" presStyleCnt="1"/>
      <dgm:spPr/>
    </dgm:pt>
    <dgm:pt modelId="{029769E1-6236-4C3A-ABBD-CDBA7410CA3B}" type="pres">
      <dgm:prSet presAssocID="{59217953-C5E6-4EFE-AD42-EC70A7CEACA4}" presName="horz1" presStyleCnt="0"/>
      <dgm:spPr/>
    </dgm:pt>
    <dgm:pt modelId="{A612D286-634F-4AEE-8CA3-118FD5E393A0}" type="pres">
      <dgm:prSet presAssocID="{59217953-C5E6-4EFE-AD42-EC70A7CEACA4}" presName="tx1" presStyleLbl="revTx" presStyleIdx="0" presStyleCnt="1"/>
      <dgm:spPr/>
    </dgm:pt>
    <dgm:pt modelId="{3AD033BA-1ED5-4869-925C-087106511AC6}" type="pres">
      <dgm:prSet presAssocID="{59217953-C5E6-4EFE-AD42-EC70A7CEACA4}" presName="vert1" presStyleCnt="0"/>
      <dgm:spPr/>
    </dgm:pt>
  </dgm:ptLst>
  <dgm:cxnLst>
    <dgm:cxn modelId="{76DDBD36-197A-46AC-A095-962EAA8C0A39}" srcId="{2240F1DB-8F3E-4793-ACFB-EEF7D97B98E8}" destId="{59217953-C5E6-4EFE-AD42-EC70A7CEACA4}" srcOrd="0" destOrd="0" parTransId="{69F3EDAD-4DA1-4E34-88E8-FB1787A1F843}" sibTransId="{2C9D376B-EDEC-4994-9226-201328D2104C}"/>
    <dgm:cxn modelId="{98BAA2C8-3199-4E8E-916A-AA029BAA3AC3}" type="presOf" srcId="{2240F1DB-8F3E-4793-ACFB-EEF7D97B98E8}" destId="{43FE7393-90D6-434F-9860-30A577BFCD28}" srcOrd="0" destOrd="0" presId="urn:microsoft.com/office/officeart/2008/layout/LinedList"/>
    <dgm:cxn modelId="{25ECDFFE-A054-4DF6-9228-2E6D339D8424}" type="presOf" srcId="{59217953-C5E6-4EFE-AD42-EC70A7CEACA4}" destId="{A612D286-634F-4AEE-8CA3-118FD5E393A0}" srcOrd="0" destOrd="0" presId="urn:microsoft.com/office/officeart/2008/layout/LinedList"/>
    <dgm:cxn modelId="{BBD9DDD6-2443-478E-A84F-8297AB9EF3DE}" type="presParOf" srcId="{43FE7393-90D6-434F-9860-30A577BFCD28}" destId="{1298CEAD-98B3-4418-BB39-DD34FD826761}" srcOrd="0" destOrd="0" presId="urn:microsoft.com/office/officeart/2008/layout/LinedList"/>
    <dgm:cxn modelId="{F707D364-ED9B-4741-9E01-2009562000B3}" type="presParOf" srcId="{43FE7393-90D6-434F-9860-30A577BFCD28}" destId="{029769E1-6236-4C3A-ABBD-CDBA7410CA3B}" srcOrd="1" destOrd="0" presId="urn:microsoft.com/office/officeart/2008/layout/LinedList"/>
    <dgm:cxn modelId="{AE3FEE42-5BC4-4C61-9346-73572C4E7B7A}" type="presParOf" srcId="{029769E1-6236-4C3A-ABBD-CDBA7410CA3B}" destId="{A612D286-634F-4AEE-8CA3-118FD5E393A0}" srcOrd="0" destOrd="0" presId="urn:microsoft.com/office/officeart/2008/layout/LinedList"/>
    <dgm:cxn modelId="{E92BD539-A379-427E-A7AF-1E62718BCA2A}" type="presParOf" srcId="{029769E1-6236-4C3A-ABBD-CDBA7410CA3B}" destId="{3AD033BA-1ED5-4869-925C-087106511AC6}" srcOrd="1" destOrd="0" presId="urn:microsoft.com/office/officeart/2008/layout/Lin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CB83F62-4577-4195-AD6B-389A3BC34492}"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CA6F1297-8D91-4996-BB47-11CDF7E8F66D}">
      <dgm:prSet custT="1"/>
      <dgm:spPr/>
      <dgm:t>
        <a:bodyPr/>
        <a:lstStyle/>
        <a:p>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3.</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引入加密搜索技术，新型安全网盘系统能够更好</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保护用户隐私</a:t>
          </a:r>
        </a:p>
      </dgm:t>
    </dgm:pt>
    <dgm:pt modelId="{A383195F-7F5C-4411-9452-8809EC3B6F70}" type="parTrans" cxnId="{129C9287-A1D6-4D0C-BBC5-2004C12AEADA}">
      <dgm:prSet/>
      <dgm:spPr/>
      <dgm:t>
        <a:bodyPr/>
        <a:lstStyle/>
        <a:p>
          <a:endParaRPr lang="zh-CN" altLang="en-US"/>
        </a:p>
      </dgm:t>
    </dgm:pt>
    <dgm:pt modelId="{E5D9DAD4-9FE7-4D79-89C6-25F9843021B6}" type="sibTrans" cxnId="{129C9287-A1D6-4D0C-BBC5-2004C12AEADA}">
      <dgm:prSet/>
      <dgm:spPr/>
      <dgm:t>
        <a:bodyPr/>
        <a:lstStyle/>
        <a:p>
          <a:endParaRPr lang="zh-CN" altLang="en-US"/>
        </a:p>
      </dgm:t>
    </dgm:pt>
    <dgm:pt modelId="{49DD202A-CE8F-4154-9F3E-BC171000B387}" type="pres">
      <dgm:prSet presAssocID="{FCB83F62-4577-4195-AD6B-389A3BC34492}" presName="vert0" presStyleCnt="0">
        <dgm:presLayoutVars>
          <dgm:dir/>
          <dgm:animOne val="branch"/>
          <dgm:animLvl val="lvl"/>
        </dgm:presLayoutVars>
      </dgm:prSet>
      <dgm:spPr/>
    </dgm:pt>
    <dgm:pt modelId="{8BC564B0-6EDD-4521-B975-E51F70EABDB2}" type="pres">
      <dgm:prSet presAssocID="{CA6F1297-8D91-4996-BB47-11CDF7E8F66D}" presName="thickLine" presStyleLbl="alignNode1" presStyleIdx="0" presStyleCnt="1"/>
      <dgm:spPr/>
    </dgm:pt>
    <dgm:pt modelId="{94F02931-84F3-476A-BE1C-67ED651A2DE8}" type="pres">
      <dgm:prSet presAssocID="{CA6F1297-8D91-4996-BB47-11CDF7E8F66D}" presName="horz1" presStyleCnt="0"/>
      <dgm:spPr/>
    </dgm:pt>
    <dgm:pt modelId="{8237723B-EB41-4EC3-A521-C8A8448DE098}" type="pres">
      <dgm:prSet presAssocID="{CA6F1297-8D91-4996-BB47-11CDF7E8F66D}" presName="tx1" presStyleLbl="revTx" presStyleIdx="0" presStyleCnt="1"/>
      <dgm:spPr/>
    </dgm:pt>
    <dgm:pt modelId="{56870E94-51FD-4A65-BFA1-FB83242275BD}" type="pres">
      <dgm:prSet presAssocID="{CA6F1297-8D91-4996-BB47-11CDF7E8F66D}" presName="vert1" presStyleCnt="0"/>
      <dgm:spPr/>
    </dgm:pt>
  </dgm:ptLst>
  <dgm:cxnLst>
    <dgm:cxn modelId="{F0F3B05B-C2C5-481A-88BC-2A21CD3C6EEE}" type="presOf" srcId="{CA6F1297-8D91-4996-BB47-11CDF7E8F66D}" destId="{8237723B-EB41-4EC3-A521-C8A8448DE098}" srcOrd="0" destOrd="0" presId="urn:microsoft.com/office/officeart/2008/layout/LinedList"/>
    <dgm:cxn modelId="{5894E35A-3E3F-4DE2-B016-88E08AB4EDF2}" type="presOf" srcId="{FCB83F62-4577-4195-AD6B-389A3BC34492}" destId="{49DD202A-CE8F-4154-9F3E-BC171000B387}" srcOrd="0" destOrd="0" presId="urn:microsoft.com/office/officeart/2008/layout/LinedList"/>
    <dgm:cxn modelId="{129C9287-A1D6-4D0C-BBC5-2004C12AEADA}" srcId="{FCB83F62-4577-4195-AD6B-389A3BC34492}" destId="{CA6F1297-8D91-4996-BB47-11CDF7E8F66D}" srcOrd="0" destOrd="0" parTransId="{A383195F-7F5C-4411-9452-8809EC3B6F70}" sibTransId="{E5D9DAD4-9FE7-4D79-89C6-25F9843021B6}"/>
    <dgm:cxn modelId="{CD9BF370-206B-4BE8-A952-C772D5C94632}" type="presParOf" srcId="{49DD202A-CE8F-4154-9F3E-BC171000B387}" destId="{8BC564B0-6EDD-4521-B975-E51F70EABDB2}" srcOrd="0" destOrd="0" presId="urn:microsoft.com/office/officeart/2008/layout/LinedList"/>
    <dgm:cxn modelId="{7811FBD8-8BA7-4C8C-8C77-D9A21F4A654B}" type="presParOf" srcId="{49DD202A-CE8F-4154-9F3E-BC171000B387}" destId="{94F02931-84F3-476A-BE1C-67ED651A2DE8}" srcOrd="1" destOrd="0" presId="urn:microsoft.com/office/officeart/2008/layout/LinedList"/>
    <dgm:cxn modelId="{D6E0AA5D-52C7-4577-8BFB-F986809B377B}" type="presParOf" srcId="{94F02931-84F3-476A-BE1C-67ED651A2DE8}" destId="{8237723B-EB41-4EC3-A521-C8A8448DE098}" srcOrd="0" destOrd="0" presId="urn:microsoft.com/office/officeart/2008/layout/LinedList"/>
    <dgm:cxn modelId="{0941F40F-A371-4505-BCB9-1C32C86B5B13}" type="presParOf" srcId="{94F02931-84F3-476A-BE1C-67ED651A2DE8}" destId="{56870E94-51FD-4A65-BFA1-FB83242275BD}" srcOrd="1" destOrd="0" presId="urn:microsoft.com/office/officeart/2008/layout/Lined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8D9DCE8-0866-405C-B39F-026B803DB18F}"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zh-CN" altLang="en-US"/>
        </a:p>
      </dgm:t>
    </dgm:pt>
    <dgm:pt modelId="{AF2101F8-5A17-4CDE-9BBC-90A53B6BC077}">
      <dgm:prSet custT="1"/>
      <dgm:spPr/>
      <dgm:t>
        <a:bodyPr/>
        <a:lstStyle/>
        <a:p>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4.</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使用动态累加器方法，</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优化加密搜索算法</a:t>
          </a:r>
        </a:p>
      </dgm:t>
    </dgm:pt>
    <dgm:pt modelId="{4A1CC67B-0091-4A93-BA5E-A13DC4C50AE8}" type="parTrans" cxnId="{98B3B2A5-2981-454D-98A1-241FF766059A}">
      <dgm:prSet/>
      <dgm:spPr/>
      <dgm:t>
        <a:bodyPr/>
        <a:lstStyle/>
        <a:p>
          <a:endParaRPr lang="zh-CN" altLang="en-US"/>
        </a:p>
      </dgm:t>
    </dgm:pt>
    <dgm:pt modelId="{72CB93FE-7F05-43C6-ABB7-359DCC55C99C}" type="sibTrans" cxnId="{98B3B2A5-2981-454D-98A1-241FF766059A}">
      <dgm:prSet/>
      <dgm:spPr/>
      <dgm:t>
        <a:bodyPr/>
        <a:lstStyle/>
        <a:p>
          <a:endParaRPr lang="zh-CN" altLang="en-US"/>
        </a:p>
      </dgm:t>
    </dgm:pt>
    <dgm:pt modelId="{51D17C68-86ED-4FFF-89A6-8FAB620ACF26}" type="pres">
      <dgm:prSet presAssocID="{88D9DCE8-0866-405C-B39F-026B803DB18F}" presName="vert0" presStyleCnt="0">
        <dgm:presLayoutVars>
          <dgm:dir/>
          <dgm:animOne val="branch"/>
          <dgm:animLvl val="lvl"/>
        </dgm:presLayoutVars>
      </dgm:prSet>
      <dgm:spPr/>
    </dgm:pt>
    <dgm:pt modelId="{A088EE81-543D-4059-910A-962E0F122EFF}" type="pres">
      <dgm:prSet presAssocID="{AF2101F8-5A17-4CDE-9BBC-90A53B6BC077}" presName="thickLine" presStyleLbl="alignNode1" presStyleIdx="0" presStyleCnt="1"/>
      <dgm:spPr/>
    </dgm:pt>
    <dgm:pt modelId="{DFDE4C61-DAD0-4A74-869C-5E831FE7E9F0}" type="pres">
      <dgm:prSet presAssocID="{AF2101F8-5A17-4CDE-9BBC-90A53B6BC077}" presName="horz1" presStyleCnt="0"/>
      <dgm:spPr/>
    </dgm:pt>
    <dgm:pt modelId="{A98E1AC5-9B11-4521-A4BA-A9DB43F10F5A}" type="pres">
      <dgm:prSet presAssocID="{AF2101F8-5A17-4CDE-9BBC-90A53B6BC077}" presName="tx1" presStyleLbl="revTx" presStyleIdx="0" presStyleCnt="1"/>
      <dgm:spPr/>
    </dgm:pt>
    <dgm:pt modelId="{AC850CA1-2192-4F8E-A515-386869A6D8A5}" type="pres">
      <dgm:prSet presAssocID="{AF2101F8-5A17-4CDE-9BBC-90A53B6BC077}" presName="vert1" presStyleCnt="0"/>
      <dgm:spPr/>
    </dgm:pt>
  </dgm:ptLst>
  <dgm:cxnLst>
    <dgm:cxn modelId="{CE2BBB6D-0D20-436F-9D2E-C70EC1DC5775}" type="presOf" srcId="{88D9DCE8-0866-405C-B39F-026B803DB18F}" destId="{51D17C68-86ED-4FFF-89A6-8FAB620ACF26}" srcOrd="0" destOrd="0" presId="urn:microsoft.com/office/officeart/2008/layout/LinedList"/>
    <dgm:cxn modelId="{4069DA6F-6AA8-4AB2-B5AC-B350F9E28645}" type="presOf" srcId="{AF2101F8-5A17-4CDE-9BBC-90A53B6BC077}" destId="{A98E1AC5-9B11-4521-A4BA-A9DB43F10F5A}" srcOrd="0" destOrd="0" presId="urn:microsoft.com/office/officeart/2008/layout/LinedList"/>
    <dgm:cxn modelId="{98B3B2A5-2981-454D-98A1-241FF766059A}" srcId="{88D9DCE8-0866-405C-B39F-026B803DB18F}" destId="{AF2101F8-5A17-4CDE-9BBC-90A53B6BC077}" srcOrd="0" destOrd="0" parTransId="{4A1CC67B-0091-4A93-BA5E-A13DC4C50AE8}" sibTransId="{72CB93FE-7F05-43C6-ABB7-359DCC55C99C}"/>
    <dgm:cxn modelId="{F07CB9A0-258D-4B7E-B6EE-BA48F3495F5F}" type="presParOf" srcId="{51D17C68-86ED-4FFF-89A6-8FAB620ACF26}" destId="{A088EE81-543D-4059-910A-962E0F122EFF}" srcOrd="0" destOrd="0" presId="urn:microsoft.com/office/officeart/2008/layout/LinedList"/>
    <dgm:cxn modelId="{EF9995DB-C8C3-496E-8076-9182F47C99CF}" type="presParOf" srcId="{51D17C68-86ED-4FFF-89A6-8FAB620ACF26}" destId="{DFDE4C61-DAD0-4A74-869C-5E831FE7E9F0}" srcOrd="1" destOrd="0" presId="urn:microsoft.com/office/officeart/2008/layout/LinedList"/>
    <dgm:cxn modelId="{32A71614-D829-4ED8-B155-7B26C048736B}" type="presParOf" srcId="{DFDE4C61-DAD0-4A74-869C-5E831FE7E9F0}" destId="{A98E1AC5-9B11-4521-A4BA-A9DB43F10F5A}" srcOrd="0" destOrd="0" presId="urn:microsoft.com/office/officeart/2008/layout/LinedList"/>
    <dgm:cxn modelId="{D20D74F1-04D4-4A92-B2EE-13C24F9851C7}" type="presParOf" srcId="{DFDE4C61-DAD0-4A74-869C-5E831FE7E9F0}" destId="{AC850CA1-2192-4F8E-A515-386869A6D8A5}" srcOrd="1" destOrd="0" presId="urn:microsoft.com/office/officeart/2008/layout/LinedList"/>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61D79E8-BBA8-41A5-9555-E331192AE8A8}"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9058E21-3F6C-4FBA-9D44-7BD019C0E9A4}">
      <dgm:prSet/>
      <dgm:spPr/>
      <dgm:t>
        <a:bodyPr/>
        <a:lstStyle/>
        <a:p>
          <a:r>
            <a:rPr lang="zh-CN"/>
            <a:t>①文件上传与下载都需要经过不可信的网络信道，因此传输过程需要对文件进行加密。</a:t>
          </a:r>
        </a:p>
      </dgm:t>
    </dgm:pt>
    <dgm:pt modelId="{FFE2A8E9-3538-41B6-B13C-8EF71FFFAE68}" type="parTrans" cxnId="{8D8D05EB-67C4-4EAE-8A3A-8ED680D49DC2}">
      <dgm:prSet/>
      <dgm:spPr/>
      <dgm:t>
        <a:bodyPr/>
        <a:lstStyle/>
        <a:p>
          <a:endParaRPr lang="zh-CN" altLang="en-US"/>
        </a:p>
      </dgm:t>
    </dgm:pt>
    <dgm:pt modelId="{79A18B01-95A2-4312-B760-30D39EA1F037}" type="sibTrans" cxnId="{8D8D05EB-67C4-4EAE-8A3A-8ED680D49DC2}">
      <dgm:prSet/>
      <dgm:spPr/>
      <dgm:t>
        <a:bodyPr/>
        <a:lstStyle/>
        <a:p>
          <a:endParaRPr lang="zh-CN" altLang="en-US"/>
        </a:p>
      </dgm:t>
    </dgm:pt>
    <dgm:pt modelId="{95B1F132-7C0E-41F8-962F-8B189EEE1A69}">
      <dgm:prSet/>
      <dgm:spPr/>
      <dgm:t>
        <a:bodyPr/>
        <a:lstStyle/>
        <a:p>
          <a:r>
            <a:rPr lang="zh-CN"/>
            <a:t>②文件存储在服务端应以密文形式存储，基于服务端不可信前提下，文件加（解）密的密钥应该由客户端保管。</a:t>
          </a:r>
        </a:p>
      </dgm:t>
    </dgm:pt>
    <dgm:pt modelId="{EFAD1C57-1E4A-4AEA-930A-17FA96A01D78}" type="parTrans" cxnId="{B7449079-8C67-48B6-9E38-AAD7A6983179}">
      <dgm:prSet/>
      <dgm:spPr/>
      <dgm:t>
        <a:bodyPr/>
        <a:lstStyle/>
        <a:p>
          <a:endParaRPr lang="zh-CN" altLang="en-US"/>
        </a:p>
      </dgm:t>
    </dgm:pt>
    <dgm:pt modelId="{4EE38D5B-4130-43B5-A50E-FD592D0338A5}" type="sibTrans" cxnId="{B7449079-8C67-48B6-9E38-AAD7A6983179}">
      <dgm:prSet/>
      <dgm:spPr/>
      <dgm:t>
        <a:bodyPr/>
        <a:lstStyle/>
        <a:p>
          <a:endParaRPr lang="zh-CN" altLang="en-US"/>
        </a:p>
      </dgm:t>
    </dgm:pt>
    <dgm:pt modelId="{B60E4A1C-61D6-44E9-8E63-67BBB1BE819E}">
      <dgm:prSet/>
      <dgm:spPr/>
      <dgm:t>
        <a:bodyPr/>
        <a:lstStyle/>
        <a:p>
          <a:r>
            <a:rPr lang="zh-CN"/>
            <a:t>③用户与服务端交互过程中应该对用户输入的隐私信息进行加密，防止服务端收集用户隐私信息。</a:t>
          </a:r>
        </a:p>
      </dgm:t>
    </dgm:pt>
    <dgm:pt modelId="{D59A6FB7-BB83-49DD-A4D6-0CE5B46F8395}" type="parTrans" cxnId="{A369A3FE-609F-4C1A-B330-8E82073634DD}">
      <dgm:prSet/>
      <dgm:spPr/>
      <dgm:t>
        <a:bodyPr/>
        <a:lstStyle/>
        <a:p>
          <a:endParaRPr lang="zh-CN" altLang="en-US"/>
        </a:p>
      </dgm:t>
    </dgm:pt>
    <dgm:pt modelId="{EA88BB40-4FBA-4F46-A3E3-E70EC96093F8}" type="sibTrans" cxnId="{A369A3FE-609F-4C1A-B330-8E82073634DD}">
      <dgm:prSet/>
      <dgm:spPr/>
      <dgm:t>
        <a:bodyPr/>
        <a:lstStyle/>
        <a:p>
          <a:endParaRPr lang="zh-CN" altLang="en-US"/>
        </a:p>
      </dgm:t>
    </dgm:pt>
    <dgm:pt modelId="{5BD07811-D027-4412-B7AF-EBF6C065E076}" type="pres">
      <dgm:prSet presAssocID="{661D79E8-BBA8-41A5-9555-E331192AE8A8}" presName="linear" presStyleCnt="0">
        <dgm:presLayoutVars>
          <dgm:animLvl val="lvl"/>
          <dgm:resizeHandles val="exact"/>
        </dgm:presLayoutVars>
      </dgm:prSet>
      <dgm:spPr/>
    </dgm:pt>
    <dgm:pt modelId="{4009C70E-0D25-4A84-A05A-FEB292A5E608}" type="pres">
      <dgm:prSet presAssocID="{19058E21-3F6C-4FBA-9D44-7BD019C0E9A4}" presName="parentText" presStyleLbl="node1" presStyleIdx="0" presStyleCnt="3">
        <dgm:presLayoutVars>
          <dgm:chMax val="0"/>
          <dgm:bulletEnabled val="1"/>
        </dgm:presLayoutVars>
      </dgm:prSet>
      <dgm:spPr/>
    </dgm:pt>
    <dgm:pt modelId="{FECC4EAA-1BB8-4AAA-8A7E-7D5D9345B83B}" type="pres">
      <dgm:prSet presAssocID="{79A18B01-95A2-4312-B760-30D39EA1F037}" presName="spacer" presStyleCnt="0"/>
      <dgm:spPr/>
    </dgm:pt>
    <dgm:pt modelId="{85E79B84-7C68-41FE-B7FE-8CBE0231F334}" type="pres">
      <dgm:prSet presAssocID="{95B1F132-7C0E-41F8-962F-8B189EEE1A69}" presName="parentText" presStyleLbl="node1" presStyleIdx="1" presStyleCnt="3">
        <dgm:presLayoutVars>
          <dgm:chMax val="0"/>
          <dgm:bulletEnabled val="1"/>
        </dgm:presLayoutVars>
      </dgm:prSet>
      <dgm:spPr/>
    </dgm:pt>
    <dgm:pt modelId="{188EEB0E-9959-454B-8389-34BCE1726E4F}" type="pres">
      <dgm:prSet presAssocID="{4EE38D5B-4130-43B5-A50E-FD592D0338A5}" presName="spacer" presStyleCnt="0"/>
      <dgm:spPr/>
    </dgm:pt>
    <dgm:pt modelId="{19602CAC-D474-49F0-9E00-6ED72A8F9F9C}" type="pres">
      <dgm:prSet presAssocID="{B60E4A1C-61D6-44E9-8E63-67BBB1BE819E}" presName="parentText" presStyleLbl="node1" presStyleIdx="2" presStyleCnt="3">
        <dgm:presLayoutVars>
          <dgm:chMax val="0"/>
          <dgm:bulletEnabled val="1"/>
        </dgm:presLayoutVars>
      </dgm:prSet>
      <dgm:spPr/>
    </dgm:pt>
  </dgm:ptLst>
  <dgm:cxnLst>
    <dgm:cxn modelId="{4A4F6844-E8BA-4F25-9A76-853204708B82}" type="presOf" srcId="{95B1F132-7C0E-41F8-962F-8B189EEE1A69}" destId="{85E79B84-7C68-41FE-B7FE-8CBE0231F334}" srcOrd="0" destOrd="0" presId="urn:microsoft.com/office/officeart/2005/8/layout/vList2"/>
    <dgm:cxn modelId="{B7449079-8C67-48B6-9E38-AAD7A6983179}" srcId="{661D79E8-BBA8-41A5-9555-E331192AE8A8}" destId="{95B1F132-7C0E-41F8-962F-8B189EEE1A69}" srcOrd="1" destOrd="0" parTransId="{EFAD1C57-1E4A-4AEA-930A-17FA96A01D78}" sibTransId="{4EE38D5B-4130-43B5-A50E-FD592D0338A5}"/>
    <dgm:cxn modelId="{7DD1F087-2BC5-4B17-ABD2-C7089602D913}" type="presOf" srcId="{B60E4A1C-61D6-44E9-8E63-67BBB1BE819E}" destId="{19602CAC-D474-49F0-9E00-6ED72A8F9F9C}" srcOrd="0" destOrd="0" presId="urn:microsoft.com/office/officeart/2005/8/layout/vList2"/>
    <dgm:cxn modelId="{24ACB092-3023-4EEA-998A-8A2006C1861E}" type="presOf" srcId="{19058E21-3F6C-4FBA-9D44-7BD019C0E9A4}" destId="{4009C70E-0D25-4A84-A05A-FEB292A5E608}" srcOrd="0" destOrd="0" presId="urn:microsoft.com/office/officeart/2005/8/layout/vList2"/>
    <dgm:cxn modelId="{7262DD9E-A81E-437F-8EE2-FBC9051A4247}" type="presOf" srcId="{661D79E8-BBA8-41A5-9555-E331192AE8A8}" destId="{5BD07811-D027-4412-B7AF-EBF6C065E076}" srcOrd="0" destOrd="0" presId="urn:microsoft.com/office/officeart/2005/8/layout/vList2"/>
    <dgm:cxn modelId="{8D8D05EB-67C4-4EAE-8A3A-8ED680D49DC2}" srcId="{661D79E8-BBA8-41A5-9555-E331192AE8A8}" destId="{19058E21-3F6C-4FBA-9D44-7BD019C0E9A4}" srcOrd="0" destOrd="0" parTransId="{FFE2A8E9-3538-41B6-B13C-8EF71FFFAE68}" sibTransId="{79A18B01-95A2-4312-B760-30D39EA1F037}"/>
    <dgm:cxn modelId="{A369A3FE-609F-4C1A-B330-8E82073634DD}" srcId="{661D79E8-BBA8-41A5-9555-E331192AE8A8}" destId="{B60E4A1C-61D6-44E9-8E63-67BBB1BE819E}" srcOrd="2" destOrd="0" parTransId="{D59A6FB7-BB83-49DD-A4D6-0CE5B46F8395}" sibTransId="{EA88BB40-4FBA-4F46-A3E3-E70EC96093F8}"/>
    <dgm:cxn modelId="{EFA47C6F-3674-4F52-9627-A19C1B803991}" type="presParOf" srcId="{5BD07811-D027-4412-B7AF-EBF6C065E076}" destId="{4009C70E-0D25-4A84-A05A-FEB292A5E608}" srcOrd="0" destOrd="0" presId="urn:microsoft.com/office/officeart/2005/8/layout/vList2"/>
    <dgm:cxn modelId="{7686A7DA-ABA3-4F57-81B7-E26AFDAE744C}" type="presParOf" srcId="{5BD07811-D027-4412-B7AF-EBF6C065E076}" destId="{FECC4EAA-1BB8-4AAA-8A7E-7D5D9345B83B}" srcOrd="1" destOrd="0" presId="urn:microsoft.com/office/officeart/2005/8/layout/vList2"/>
    <dgm:cxn modelId="{FD76498E-840F-46A8-97BB-650927C4616E}" type="presParOf" srcId="{5BD07811-D027-4412-B7AF-EBF6C065E076}" destId="{85E79B84-7C68-41FE-B7FE-8CBE0231F334}" srcOrd="2" destOrd="0" presId="urn:microsoft.com/office/officeart/2005/8/layout/vList2"/>
    <dgm:cxn modelId="{0D5190C6-429D-46FD-94CE-AB583E07E456}" type="presParOf" srcId="{5BD07811-D027-4412-B7AF-EBF6C065E076}" destId="{188EEB0E-9959-454B-8389-34BCE1726E4F}" srcOrd="3" destOrd="0" presId="urn:microsoft.com/office/officeart/2005/8/layout/vList2"/>
    <dgm:cxn modelId="{635416EF-5E2B-4025-9A10-339725485825}" type="presParOf" srcId="{5BD07811-D027-4412-B7AF-EBF6C065E076}" destId="{19602CAC-D474-49F0-9E00-6ED72A8F9F9C}"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C6F91F2-F679-42F9-A13F-65DF2C36C408}"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6BFE0312-2BF2-4378-BC90-8F7DF6FB0D0E}">
      <dgm:prSet custT="1"/>
      <dgm:spPr>
        <a:gradFill rotWithShape="0">
          <a:gsLst>
            <a:gs pos="0">
              <a:srgbClr val="009FB1">
                <a:hueOff val="0"/>
                <a:satOff val="0"/>
                <a:lumOff val="0"/>
                <a:alphaOff val="0"/>
                <a:lumMod val="110000"/>
                <a:satMod val="105000"/>
                <a:tint val="67000"/>
              </a:srgbClr>
            </a:gs>
            <a:gs pos="50000">
              <a:srgbClr val="009FB1">
                <a:hueOff val="0"/>
                <a:satOff val="0"/>
                <a:lumOff val="0"/>
                <a:alphaOff val="0"/>
                <a:lumMod val="105000"/>
                <a:satMod val="103000"/>
                <a:tint val="73000"/>
              </a:srgbClr>
            </a:gs>
            <a:gs pos="100000">
              <a:srgbClr val="009FB1">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spcFirstLastPara="0" vert="horz" wrap="square" lIns="20955" tIns="20955" rIns="20955" bIns="20955" numCol="1" spcCol="1270" anchor="ctr" anchorCtr="0"/>
        <a:lstStyle/>
        <a:p>
          <a:r>
            <a:rPr lang="zh-CN" altLang="en-US" sz="2400" kern="1200" dirty="0">
              <a:solidFill>
                <a:srgbClr val="000000"/>
              </a:solidFill>
              <a:latin typeface="黑体" panose="02010609060101010101" pitchFamily="49" charset="-122"/>
              <a:ea typeface="黑体" panose="02010609060101010101" pitchFamily="49" charset="-122"/>
              <a:cs typeface="+mn-cs"/>
            </a:rPr>
            <a:t>传统网盘客户端与服务端交互过程中</a:t>
          </a:r>
          <a:r>
            <a:rPr lang="zh-CN" sz="2400" kern="1200" dirty="0">
              <a:solidFill>
                <a:srgbClr val="000000"/>
              </a:solidFill>
              <a:latin typeface="黑体" panose="02010609060101010101" pitchFamily="49" charset="-122"/>
              <a:ea typeface="黑体" panose="02010609060101010101" pitchFamily="49" charset="-122"/>
              <a:cs typeface="+mn-cs"/>
            </a:rPr>
            <a:t>可能</a:t>
          </a:r>
          <a:r>
            <a:rPr lang="zh-CN" altLang="en-US" sz="2400" kern="1200" dirty="0">
              <a:solidFill>
                <a:srgbClr val="000000"/>
              </a:solidFill>
              <a:latin typeface="黑体" panose="02010609060101010101" pitchFamily="49" charset="-122"/>
              <a:ea typeface="黑体" panose="02010609060101010101" pitchFamily="49" charset="-122"/>
              <a:cs typeface="+mn-cs"/>
            </a:rPr>
            <a:t>存在的问题</a:t>
          </a:r>
        </a:p>
      </dgm:t>
    </dgm:pt>
    <dgm:pt modelId="{2EFE1B3C-BDE3-4616-838F-C09A21654E9A}" type="parTrans" cxnId="{05E9CA8F-0F9F-49D1-8E74-84A44FF56286}">
      <dgm:prSet/>
      <dgm:spPr/>
      <dgm:t>
        <a:bodyPr/>
        <a:lstStyle/>
        <a:p>
          <a:endParaRPr lang="zh-CN" altLang="en-US" sz="2400">
            <a:latin typeface="黑体" panose="02010609060101010101" pitchFamily="49" charset="-122"/>
            <a:ea typeface="黑体" panose="02010609060101010101" pitchFamily="49" charset="-122"/>
          </a:endParaRPr>
        </a:p>
      </dgm:t>
    </dgm:pt>
    <dgm:pt modelId="{9F74956B-124E-4220-9190-5EF55F508142}" type="sibTrans" cxnId="{05E9CA8F-0F9F-49D1-8E74-84A44FF56286}">
      <dgm:prSet/>
      <dgm:spPr/>
      <dgm:t>
        <a:bodyPr/>
        <a:lstStyle/>
        <a:p>
          <a:endParaRPr lang="zh-CN" altLang="en-US" sz="2400">
            <a:latin typeface="黑体" panose="02010609060101010101" pitchFamily="49" charset="-122"/>
            <a:ea typeface="黑体" panose="02010609060101010101" pitchFamily="49" charset="-122"/>
          </a:endParaRPr>
        </a:p>
      </dgm:t>
    </dgm:pt>
    <dgm:pt modelId="{F8B0393C-969E-404F-B53A-E307B19E1FA9}" type="pres">
      <dgm:prSet presAssocID="{FC6F91F2-F679-42F9-A13F-65DF2C36C408}" presName="diagram" presStyleCnt="0">
        <dgm:presLayoutVars>
          <dgm:chPref val="1"/>
          <dgm:dir/>
          <dgm:animOne val="branch"/>
          <dgm:animLvl val="lvl"/>
          <dgm:resizeHandles val="exact"/>
        </dgm:presLayoutVars>
      </dgm:prSet>
      <dgm:spPr/>
    </dgm:pt>
    <dgm:pt modelId="{462E2BCD-7B6E-4497-A364-EFC051DBC45C}" type="pres">
      <dgm:prSet presAssocID="{6BFE0312-2BF2-4378-BC90-8F7DF6FB0D0E}" presName="root1" presStyleCnt="0"/>
      <dgm:spPr/>
    </dgm:pt>
    <dgm:pt modelId="{55601175-33D1-4082-9FE0-7FB3EF9A14A6}" type="pres">
      <dgm:prSet presAssocID="{6BFE0312-2BF2-4378-BC90-8F7DF6FB0D0E}" presName="LevelOneTextNode" presStyleLbl="node0" presStyleIdx="0" presStyleCnt="1" custScaleX="208109" custLinFactNeighborX="0" custLinFactNeighborY="21215">
        <dgm:presLayoutVars>
          <dgm:chPref val="3"/>
        </dgm:presLayoutVars>
      </dgm:prSet>
      <dgm:spPr>
        <a:xfrm>
          <a:off x="2522" y="641"/>
          <a:ext cx="5154448" cy="1311577"/>
        </a:xfrm>
        <a:prstGeom prst="roundRect">
          <a:avLst>
            <a:gd name="adj" fmla="val 10000"/>
          </a:avLst>
        </a:prstGeom>
      </dgm:spPr>
    </dgm:pt>
    <dgm:pt modelId="{12E05121-DD4C-4402-AE60-845FD2B332CD}" type="pres">
      <dgm:prSet presAssocID="{6BFE0312-2BF2-4378-BC90-8F7DF6FB0D0E}" presName="level2hierChild" presStyleCnt="0"/>
      <dgm:spPr/>
    </dgm:pt>
  </dgm:ptLst>
  <dgm:cxnLst>
    <dgm:cxn modelId="{148C9545-0870-4D3C-86D6-C9DA2DDB44F7}" type="presOf" srcId="{6BFE0312-2BF2-4378-BC90-8F7DF6FB0D0E}" destId="{55601175-33D1-4082-9FE0-7FB3EF9A14A6}" srcOrd="0" destOrd="0" presId="urn:microsoft.com/office/officeart/2005/8/layout/hierarchy2"/>
    <dgm:cxn modelId="{05E9CA8F-0F9F-49D1-8E74-84A44FF56286}" srcId="{FC6F91F2-F679-42F9-A13F-65DF2C36C408}" destId="{6BFE0312-2BF2-4378-BC90-8F7DF6FB0D0E}" srcOrd="0" destOrd="0" parTransId="{2EFE1B3C-BDE3-4616-838F-C09A21654E9A}" sibTransId="{9F74956B-124E-4220-9190-5EF55F508142}"/>
    <dgm:cxn modelId="{B25A32C0-D01F-4C21-A74C-F1535D449989}" type="presOf" srcId="{FC6F91F2-F679-42F9-A13F-65DF2C36C408}" destId="{F8B0393C-969E-404F-B53A-E307B19E1FA9}" srcOrd="0" destOrd="0" presId="urn:microsoft.com/office/officeart/2005/8/layout/hierarchy2"/>
    <dgm:cxn modelId="{F923642B-2FD3-41F9-91AD-206439D0B8F9}" type="presParOf" srcId="{F8B0393C-969E-404F-B53A-E307B19E1FA9}" destId="{462E2BCD-7B6E-4497-A364-EFC051DBC45C}" srcOrd="0" destOrd="0" presId="urn:microsoft.com/office/officeart/2005/8/layout/hierarchy2"/>
    <dgm:cxn modelId="{20316BF7-A2FD-4B4A-AA50-80032811E769}" type="presParOf" srcId="{462E2BCD-7B6E-4497-A364-EFC051DBC45C}" destId="{55601175-33D1-4082-9FE0-7FB3EF9A14A6}" srcOrd="0" destOrd="0" presId="urn:microsoft.com/office/officeart/2005/8/layout/hierarchy2"/>
    <dgm:cxn modelId="{F1E4647A-A206-4147-A16A-7500EE1FA634}" type="presParOf" srcId="{462E2BCD-7B6E-4497-A364-EFC051DBC45C}" destId="{12E05121-DD4C-4402-AE60-845FD2B332CD}"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94A47AC-CA02-4D00-8C89-E0D2AD23EFE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7A94B2B-2A60-4533-8611-51137D2F16FB}">
      <dgm:prSet/>
      <dgm:spPr/>
      <dgm:t>
        <a:bodyPr/>
        <a:lstStyle/>
        <a:p>
          <a:r>
            <a:rPr lang="zh-CN"/>
            <a:t>技术挑战：</a:t>
          </a:r>
        </a:p>
      </dgm:t>
    </dgm:pt>
    <dgm:pt modelId="{3DC77036-48DB-41AF-866E-F0A89F1DFF88}" type="parTrans" cxnId="{391B959D-5F1F-40CE-9C23-4BE91BB9FBA2}">
      <dgm:prSet/>
      <dgm:spPr/>
      <dgm:t>
        <a:bodyPr/>
        <a:lstStyle/>
        <a:p>
          <a:endParaRPr lang="zh-CN" altLang="en-US"/>
        </a:p>
      </dgm:t>
    </dgm:pt>
    <dgm:pt modelId="{861AFB29-0E4D-42D1-845D-048BCB818459}" type="sibTrans" cxnId="{391B959D-5F1F-40CE-9C23-4BE91BB9FBA2}">
      <dgm:prSet/>
      <dgm:spPr/>
      <dgm:t>
        <a:bodyPr/>
        <a:lstStyle/>
        <a:p>
          <a:endParaRPr lang="zh-CN" altLang="en-US"/>
        </a:p>
      </dgm:t>
    </dgm:pt>
    <dgm:pt modelId="{2C5933A3-5BAF-491B-830A-2D863F30826B}">
      <dgm:prSet/>
      <dgm:spPr/>
      <dgm:t>
        <a:bodyPr/>
        <a:lstStyle/>
        <a:p>
          <a:r>
            <a:rPr lang="zh-CN" dirty="0"/>
            <a:t>①用户侧加密</a:t>
          </a:r>
        </a:p>
      </dgm:t>
    </dgm:pt>
    <dgm:pt modelId="{B5EFE652-A47C-4986-A8E1-9BACBAF0558B}" type="parTrans" cxnId="{204062DF-53A7-4B24-8DEC-0A09AB3D1A7E}">
      <dgm:prSet/>
      <dgm:spPr/>
      <dgm:t>
        <a:bodyPr/>
        <a:lstStyle/>
        <a:p>
          <a:endParaRPr lang="zh-CN" altLang="en-US"/>
        </a:p>
      </dgm:t>
    </dgm:pt>
    <dgm:pt modelId="{10810994-D52A-445E-AE26-8279C8717576}" type="sibTrans" cxnId="{204062DF-53A7-4B24-8DEC-0A09AB3D1A7E}">
      <dgm:prSet/>
      <dgm:spPr/>
      <dgm:t>
        <a:bodyPr/>
        <a:lstStyle/>
        <a:p>
          <a:endParaRPr lang="zh-CN" altLang="en-US"/>
        </a:p>
      </dgm:t>
    </dgm:pt>
    <dgm:pt modelId="{F3E8CBEE-62EA-4A44-ADBE-E13ED7A9E70F}">
      <dgm:prSet/>
      <dgm:spPr/>
      <dgm:t>
        <a:bodyPr/>
        <a:lstStyle/>
        <a:p>
          <a:r>
            <a:rPr lang="zh-CN" dirty="0"/>
            <a:t>②新型传输协议设计</a:t>
          </a:r>
        </a:p>
      </dgm:t>
    </dgm:pt>
    <dgm:pt modelId="{10D7AE74-800E-4A5F-B34C-17ED55DF303B}" type="parTrans" cxnId="{EAF3C93C-9E75-4D48-8AF8-D376BFB36793}">
      <dgm:prSet/>
      <dgm:spPr/>
      <dgm:t>
        <a:bodyPr/>
        <a:lstStyle/>
        <a:p>
          <a:endParaRPr lang="zh-CN" altLang="en-US"/>
        </a:p>
      </dgm:t>
    </dgm:pt>
    <dgm:pt modelId="{9FD8755F-1246-460E-A864-6B03B9627198}" type="sibTrans" cxnId="{EAF3C93C-9E75-4D48-8AF8-D376BFB36793}">
      <dgm:prSet/>
      <dgm:spPr/>
      <dgm:t>
        <a:bodyPr/>
        <a:lstStyle/>
        <a:p>
          <a:endParaRPr lang="zh-CN" altLang="en-US"/>
        </a:p>
      </dgm:t>
    </dgm:pt>
    <dgm:pt modelId="{330D852B-99DC-420A-8B73-6F0E2146320F}">
      <dgm:prSet/>
      <dgm:spPr/>
      <dgm:t>
        <a:bodyPr/>
        <a:lstStyle/>
        <a:p>
          <a:r>
            <a:rPr lang="zh-CN" dirty="0"/>
            <a:t>③可搜索加密技术的引入</a:t>
          </a:r>
        </a:p>
      </dgm:t>
    </dgm:pt>
    <dgm:pt modelId="{8A387344-B6E5-476C-8CC6-B9DA89EBD1B3}" type="parTrans" cxnId="{8E6E3EFD-6849-472F-8157-2A27D5325103}">
      <dgm:prSet/>
      <dgm:spPr/>
      <dgm:t>
        <a:bodyPr/>
        <a:lstStyle/>
        <a:p>
          <a:endParaRPr lang="zh-CN" altLang="en-US"/>
        </a:p>
      </dgm:t>
    </dgm:pt>
    <dgm:pt modelId="{C5D8A0AB-8A99-4CE5-8C75-B4F194C89036}" type="sibTrans" cxnId="{8E6E3EFD-6849-472F-8157-2A27D5325103}">
      <dgm:prSet/>
      <dgm:spPr/>
      <dgm:t>
        <a:bodyPr/>
        <a:lstStyle/>
        <a:p>
          <a:endParaRPr lang="zh-CN" altLang="en-US"/>
        </a:p>
      </dgm:t>
    </dgm:pt>
    <dgm:pt modelId="{E6BBFBB4-2523-420C-839E-B9747C5964B3}">
      <dgm:prSet/>
      <dgm:spPr/>
      <dgm:t>
        <a:bodyPr/>
        <a:lstStyle/>
        <a:p>
          <a:r>
            <a:rPr lang="zh-CN" dirty="0"/>
            <a:t>④可搜索加密算法优化</a:t>
          </a:r>
        </a:p>
      </dgm:t>
    </dgm:pt>
    <dgm:pt modelId="{16144905-87CB-42C7-8E19-35B94149060B}" type="parTrans" cxnId="{BEB84C68-21BC-4ED4-ACA3-42B7C6AD8921}">
      <dgm:prSet/>
      <dgm:spPr/>
      <dgm:t>
        <a:bodyPr/>
        <a:lstStyle/>
        <a:p>
          <a:endParaRPr lang="zh-CN" altLang="en-US"/>
        </a:p>
      </dgm:t>
    </dgm:pt>
    <dgm:pt modelId="{F4747A51-0E96-4551-93BE-D81DF8856AA2}" type="sibTrans" cxnId="{BEB84C68-21BC-4ED4-ACA3-42B7C6AD8921}">
      <dgm:prSet/>
      <dgm:spPr/>
      <dgm:t>
        <a:bodyPr/>
        <a:lstStyle/>
        <a:p>
          <a:endParaRPr lang="zh-CN" altLang="en-US"/>
        </a:p>
      </dgm:t>
    </dgm:pt>
    <dgm:pt modelId="{BBB3FFBC-B8F4-4E12-98A1-AC35CA9F4491}" type="pres">
      <dgm:prSet presAssocID="{494A47AC-CA02-4D00-8C89-E0D2AD23EFE2}" presName="hierChild1" presStyleCnt="0">
        <dgm:presLayoutVars>
          <dgm:orgChart val="1"/>
          <dgm:chPref val="1"/>
          <dgm:dir/>
          <dgm:animOne val="branch"/>
          <dgm:animLvl val="lvl"/>
          <dgm:resizeHandles/>
        </dgm:presLayoutVars>
      </dgm:prSet>
      <dgm:spPr/>
    </dgm:pt>
    <dgm:pt modelId="{45CEA6CC-69F5-40B4-B343-B01B4D9F8C5E}" type="pres">
      <dgm:prSet presAssocID="{D7A94B2B-2A60-4533-8611-51137D2F16FB}" presName="hierRoot1" presStyleCnt="0">
        <dgm:presLayoutVars>
          <dgm:hierBranch/>
        </dgm:presLayoutVars>
      </dgm:prSet>
      <dgm:spPr/>
    </dgm:pt>
    <dgm:pt modelId="{12D9916D-6075-490D-A81E-3D30EF2CF704}" type="pres">
      <dgm:prSet presAssocID="{D7A94B2B-2A60-4533-8611-51137D2F16FB}" presName="rootComposite1" presStyleCnt="0"/>
      <dgm:spPr/>
    </dgm:pt>
    <dgm:pt modelId="{DE60339F-1742-43B0-9AEC-AA45C01EB058}" type="pres">
      <dgm:prSet presAssocID="{D7A94B2B-2A60-4533-8611-51137D2F16FB}" presName="rootText1" presStyleLbl="node0" presStyleIdx="0" presStyleCnt="1">
        <dgm:presLayoutVars>
          <dgm:chPref val="3"/>
        </dgm:presLayoutVars>
      </dgm:prSet>
      <dgm:spPr/>
    </dgm:pt>
    <dgm:pt modelId="{D99B68BA-E664-431C-A030-DBAFEEBFA901}" type="pres">
      <dgm:prSet presAssocID="{D7A94B2B-2A60-4533-8611-51137D2F16FB}" presName="rootConnector1" presStyleLbl="node1" presStyleIdx="0" presStyleCnt="0"/>
      <dgm:spPr/>
    </dgm:pt>
    <dgm:pt modelId="{C37CD898-6BF6-4C69-ACF4-B3DBD0D51862}" type="pres">
      <dgm:prSet presAssocID="{D7A94B2B-2A60-4533-8611-51137D2F16FB}" presName="hierChild2" presStyleCnt="0"/>
      <dgm:spPr/>
    </dgm:pt>
    <dgm:pt modelId="{368EB30C-8A96-4F45-9316-B0DDEC38E4DB}" type="pres">
      <dgm:prSet presAssocID="{B5EFE652-A47C-4986-A8E1-9BACBAF0558B}" presName="Name35" presStyleLbl="parChTrans1D2" presStyleIdx="0" presStyleCnt="4"/>
      <dgm:spPr/>
    </dgm:pt>
    <dgm:pt modelId="{91A3D57F-CF68-45EA-8ACC-1E50962B2E5F}" type="pres">
      <dgm:prSet presAssocID="{2C5933A3-5BAF-491B-830A-2D863F30826B}" presName="hierRoot2" presStyleCnt="0">
        <dgm:presLayoutVars>
          <dgm:hierBranch val="init"/>
        </dgm:presLayoutVars>
      </dgm:prSet>
      <dgm:spPr/>
    </dgm:pt>
    <dgm:pt modelId="{84B68F83-3AF1-4362-AA5A-DE501A94DB0E}" type="pres">
      <dgm:prSet presAssocID="{2C5933A3-5BAF-491B-830A-2D863F30826B}" presName="rootComposite" presStyleCnt="0"/>
      <dgm:spPr/>
    </dgm:pt>
    <dgm:pt modelId="{DA5A2451-066B-4266-A8A9-FAE4F51DB8A3}" type="pres">
      <dgm:prSet presAssocID="{2C5933A3-5BAF-491B-830A-2D863F30826B}" presName="rootText" presStyleLbl="node2" presStyleIdx="0" presStyleCnt="4">
        <dgm:presLayoutVars>
          <dgm:chPref val="3"/>
        </dgm:presLayoutVars>
      </dgm:prSet>
      <dgm:spPr/>
    </dgm:pt>
    <dgm:pt modelId="{1BA47C25-EB3B-4723-8ABA-9CD5F6B9BE36}" type="pres">
      <dgm:prSet presAssocID="{2C5933A3-5BAF-491B-830A-2D863F30826B}" presName="rootConnector" presStyleLbl="node2" presStyleIdx="0" presStyleCnt="4"/>
      <dgm:spPr/>
    </dgm:pt>
    <dgm:pt modelId="{978E747F-422E-4D74-81D6-4147FEE13C32}" type="pres">
      <dgm:prSet presAssocID="{2C5933A3-5BAF-491B-830A-2D863F30826B}" presName="hierChild4" presStyleCnt="0"/>
      <dgm:spPr/>
    </dgm:pt>
    <dgm:pt modelId="{5F0ECC0F-E622-494A-826B-75CA1E1461A8}" type="pres">
      <dgm:prSet presAssocID="{2C5933A3-5BAF-491B-830A-2D863F30826B}" presName="hierChild5" presStyleCnt="0"/>
      <dgm:spPr/>
    </dgm:pt>
    <dgm:pt modelId="{7C0F0D36-2F92-4AD1-A0CE-B3DF1014D122}" type="pres">
      <dgm:prSet presAssocID="{10D7AE74-800E-4A5F-B34C-17ED55DF303B}" presName="Name35" presStyleLbl="parChTrans1D2" presStyleIdx="1" presStyleCnt="4"/>
      <dgm:spPr/>
    </dgm:pt>
    <dgm:pt modelId="{6CCB813B-A5B3-443F-93CD-E80279001D4B}" type="pres">
      <dgm:prSet presAssocID="{F3E8CBEE-62EA-4A44-ADBE-E13ED7A9E70F}" presName="hierRoot2" presStyleCnt="0">
        <dgm:presLayoutVars>
          <dgm:hierBranch val="init"/>
        </dgm:presLayoutVars>
      </dgm:prSet>
      <dgm:spPr/>
    </dgm:pt>
    <dgm:pt modelId="{4CC200BA-F47B-46E8-B44A-7036FA19466D}" type="pres">
      <dgm:prSet presAssocID="{F3E8CBEE-62EA-4A44-ADBE-E13ED7A9E70F}" presName="rootComposite" presStyleCnt="0"/>
      <dgm:spPr/>
    </dgm:pt>
    <dgm:pt modelId="{9C497F10-68C9-479A-ABD1-0AB257F735C9}" type="pres">
      <dgm:prSet presAssocID="{F3E8CBEE-62EA-4A44-ADBE-E13ED7A9E70F}" presName="rootText" presStyleLbl="node2" presStyleIdx="1" presStyleCnt="4">
        <dgm:presLayoutVars>
          <dgm:chPref val="3"/>
        </dgm:presLayoutVars>
      </dgm:prSet>
      <dgm:spPr/>
    </dgm:pt>
    <dgm:pt modelId="{1190E571-64D1-4528-A190-83E602DF8202}" type="pres">
      <dgm:prSet presAssocID="{F3E8CBEE-62EA-4A44-ADBE-E13ED7A9E70F}" presName="rootConnector" presStyleLbl="node2" presStyleIdx="1" presStyleCnt="4"/>
      <dgm:spPr/>
    </dgm:pt>
    <dgm:pt modelId="{17493111-625B-4AF7-995F-A9406F76F072}" type="pres">
      <dgm:prSet presAssocID="{F3E8CBEE-62EA-4A44-ADBE-E13ED7A9E70F}" presName="hierChild4" presStyleCnt="0"/>
      <dgm:spPr/>
    </dgm:pt>
    <dgm:pt modelId="{10691E58-4EAC-4F53-8508-4DC48477358A}" type="pres">
      <dgm:prSet presAssocID="{F3E8CBEE-62EA-4A44-ADBE-E13ED7A9E70F}" presName="hierChild5" presStyleCnt="0"/>
      <dgm:spPr/>
    </dgm:pt>
    <dgm:pt modelId="{15CDD499-6207-4FBF-BC83-D9C9BEE8A2DB}" type="pres">
      <dgm:prSet presAssocID="{8A387344-B6E5-476C-8CC6-B9DA89EBD1B3}" presName="Name35" presStyleLbl="parChTrans1D2" presStyleIdx="2" presStyleCnt="4"/>
      <dgm:spPr/>
    </dgm:pt>
    <dgm:pt modelId="{8BFFFDE3-F2BE-44A0-A9C0-18FF3234EA20}" type="pres">
      <dgm:prSet presAssocID="{330D852B-99DC-420A-8B73-6F0E2146320F}" presName="hierRoot2" presStyleCnt="0">
        <dgm:presLayoutVars>
          <dgm:hierBranch val="init"/>
        </dgm:presLayoutVars>
      </dgm:prSet>
      <dgm:spPr/>
    </dgm:pt>
    <dgm:pt modelId="{C8E4A913-9287-403B-B843-8DCE48C9B46A}" type="pres">
      <dgm:prSet presAssocID="{330D852B-99DC-420A-8B73-6F0E2146320F}" presName="rootComposite" presStyleCnt="0"/>
      <dgm:spPr/>
    </dgm:pt>
    <dgm:pt modelId="{6FFB1D63-BFAE-4BC5-9F73-0CE4F1A29324}" type="pres">
      <dgm:prSet presAssocID="{330D852B-99DC-420A-8B73-6F0E2146320F}" presName="rootText" presStyleLbl="node2" presStyleIdx="2" presStyleCnt="4">
        <dgm:presLayoutVars>
          <dgm:chPref val="3"/>
        </dgm:presLayoutVars>
      </dgm:prSet>
      <dgm:spPr/>
    </dgm:pt>
    <dgm:pt modelId="{41ACE0B3-632D-4D5C-86A7-6FBE3A50616C}" type="pres">
      <dgm:prSet presAssocID="{330D852B-99DC-420A-8B73-6F0E2146320F}" presName="rootConnector" presStyleLbl="node2" presStyleIdx="2" presStyleCnt="4"/>
      <dgm:spPr/>
    </dgm:pt>
    <dgm:pt modelId="{39ADA839-CA5D-451A-A232-02D665106D44}" type="pres">
      <dgm:prSet presAssocID="{330D852B-99DC-420A-8B73-6F0E2146320F}" presName="hierChild4" presStyleCnt="0"/>
      <dgm:spPr/>
    </dgm:pt>
    <dgm:pt modelId="{A4750A1F-732D-4614-8133-5ECA141B57FE}" type="pres">
      <dgm:prSet presAssocID="{330D852B-99DC-420A-8B73-6F0E2146320F}" presName="hierChild5" presStyleCnt="0"/>
      <dgm:spPr/>
    </dgm:pt>
    <dgm:pt modelId="{C9AF80DE-8433-430A-ACE6-4F17002D96A5}" type="pres">
      <dgm:prSet presAssocID="{16144905-87CB-42C7-8E19-35B94149060B}" presName="Name35" presStyleLbl="parChTrans1D2" presStyleIdx="3" presStyleCnt="4"/>
      <dgm:spPr/>
    </dgm:pt>
    <dgm:pt modelId="{08DEBCA3-DC9F-448E-B0D4-0FD7C39352B2}" type="pres">
      <dgm:prSet presAssocID="{E6BBFBB4-2523-420C-839E-B9747C5964B3}" presName="hierRoot2" presStyleCnt="0">
        <dgm:presLayoutVars>
          <dgm:hierBranch val="init"/>
        </dgm:presLayoutVars>
      </dgm:prSet>
      <dgm:spPr/>
    </dgm:pt>
    <dgm:pt modelId="{98B808F0-10D8-4475-89AE-895684B32C2E}" type="pres">
      <dgm:prSet presAssocID="{E6BBFBB4-2523-420C-839E-B9747C5964B3}" presName="rootComposite" presStyleCnt="0"/>
      <dgm:spPr/>
    </dgm:pt>
    <dgm:pt modelId="{6C10DE16-83C3-44FF-9FED-E46D43A8B179}" type="pres">
      <dgm:prSet presAssocID="{E6BBFBB4-2523-420C-839E-B9747C5964B3}" presName="rootText" presStyleLbl="node2" presStyleIdx="3" presStyleCnt="4">
        <dgm:presLayoutVars>
          <dgm:chPref val="3"/>
        </dgm:presLayoutVars>
      </dgm:prSet>
      <dgm:spPr/>
    </dgm:pt>
    <dgm:pt modelId="{464B3560-59EF-418C-B597-7B64C5B44696}" type="pres">
      <dgm:prSet presAssocID="{E6BBFBB4-2523-420C-839E-B9747C5964B3}" presName="rootConnector" presStyleLbl="node2" presStyleIdx="3" presStyleCnt="4"/>
      <dgm:spPr/>
    </dgm:pt>
    <dgm:pt modelId="{7A8F9961-786E-4D7E-ADE3-3E009E5B90F8}" type="pres">
      <dgm:prSet presAssocID="{E6BBFBB4-2523-420C-839E-B9747C5964B3}" presName="hierChild4" presStyleCnt="0"/>
      <dgm:spPr/>
    </dgm:pt>
    <dgm:pt modelId="{864699A4-06EC-429C-BAA3-AFAE045B6580}" type="pres">
      <dgm:prSet presAssocID="{E6BBFBB4-2523-420C-839E-B9747C5964B3}" presName="hierChild5" presStyleCnt="0"/>
      <dgm:spPr/>
    </dgm:pt>
    <dgm:pt modelId="{5BCA7DAB-FF97-4442-B390-DA8E0D672790}" type="pres">
      <dgm:prSet presAssocID="{D7A94B2B-2A60-4533-8611-51137D2F16FB}" presName="hierChild3" presStyleCnt="0"/>
      <dgm:spPr/>
    </dgm:pt>
  </dgm:ptLst>
  <dgm:cxnLst>
    <dgm:cxn modelId="{DF709E04-5B72-42BB-A8EB-3A2F79D24C4A}" type="presOf" srcId="{494A47AC-CA02-4D00-8C89-E0D2AD23EFE2}" destId="{BBB3FFBC-B8F4-4E12-98A1-AC35CA9F4491}" srcOrd="0" destOrd="0" presId="urn:microsoft.com/office/officeart/2005/8/layout/orgChart1"/>
    <dgm:cxn modelId="{68CE5B0F-DAEA-4684-8B12-BB065FFDF4E7}" type="presOf" srcId="{D7A94B2B-2A60-4533-8611-51137D2F16FB}" destId="{D99B68BA-E664-431C-A030-DBAFEEBFA901}" srcOrd="1" destOrd="0" presId="urn:microsoft.com/office/officeart/2005/8/layout/orgChart1"/>
    <dgm:cxn modelId="{BCACC31E-CAD6-4094-9B28-018035880A40}" type="presOf" srcId="{2C5933A3-5BAF-491B-830A-2D863F30826B}" destId="{DA5A2451-066B-4266-A8A9-FAE4F51DB8A3}" srcOrd="0" destOrd="0" presId="urn:microsoft.com/office/officeart/2005/8/layout/orgChart1"/>
    <dgm:cxn modelId="{BE67FC3A-C299-4557-BBD7-09548EFE8C16}" type="presOf" srcId="{D7A94B2B-2A60-4533-8611-51137D2F16FB}" destId="{DE60339F-1742-43B0-9AEC-AA45C01EB058}" srcOrd="0" destOrd="0" presId="urn:microsoft.com/office/officeart/2005/8/layout/orgChart1"/>
    <dgm:cxn modelId="{EAF3C93C-9E75-4D48-8AF8-D376BFB36793}" srcId="{D7A94B2B-2A60-4533-8611-51137D2F16FB}" destId="{F3E8CBEE-62EA-4A44-ADBE-E13ED7A9E70F}" srcOrd="1" destOrd="0" parTransId="{10D7AE74-800E-4A5F-B34C-17ED55DF303B}" sibTransId="{9FD8755F-1246-460E-A864-6B03B9627198}"/>
    <dgm:cxn modelId="{BEB84C68-21BC-4ED4-ACA3-42B7C6AD8921}" srcId="{D7A94B2B-2A60-4533-8611-51137D2F16FB}" destId="{E6BBFBB4-2523-420C-839E-B9747C5964B3}" srcOrd="3" destOrd="0" parTransId="{16144905-87CB-42C7-8E19-35B94149060B}" sibTransId="{F4747A51-0E96-4551-93BE-D81DF8856AA2}"/>
    <dgm:cxn modelId="{5D0D764A-B298-4D02-94FF-23F5395D4332}" type="presOf" srcId="{B5EFE652-A47C-4986-A8E1-9BACBAF0558B}" destId="{368EB30C-8A96-4F45-9316-B0DDEC38E4DB}" srcOrd="0" destOrd="0" presId="urn:microsoft.com/office/officeart/2005/8/layout/orgChart1"/>
    <dgm:cxn modelId="{054DF76D-2E10-4D98-ACC1-387E6B13D39E}" type="presOf" srcId="{2C5933A3-5BAF-491B-830A-2D863F30826B}" destId="{1BA47C25-EB3B-4723-8ABA-9CD5F6B9BE36}" srcOrd="1" destOrd="0" presId="urn:microsoft.com/office/officeart/2005/8/layout/orgChart1"/>
    <dgm:cxn modelId="{379C3B7F-AF1E-491B-AB23-BD688074559D}" type="presOf" srcId="{330D852B-99DC-420A-8B73-6F0E2146320F}" destId="{6FFB1D63-BFAE-4BC5-9F73-0CE4F1A29324}" srcOrd="0" destOrd="0" presId="urn:microsoft.com/office/officeart/2005/8/layout/orgChart1"/>
    <dgm:cxn modelId="{89B2338C-BD64-490E-849D-325D2133D231}" type="presOf" srcId="{F3E8CBEE-62EA-4A44-ADBE-E13ED7A9E70F}" destId="{9C497F10-68C9-479A-ABD1-0AB257F735C9}" srcOrd="0" destOrd="0" presId="urn:microsoft.com/office/officeart/2005/8/layout/orgChart1"/>
    <dgm:cxn modelId="{B0D6D48E-883D-43F9-A622-E0035A2A55AF}" type="presOf" srcId="{10D7AE74-800E-4A5F-B34C-17ED55DF303B}" destId="{7C0F0D36-2F92-4AD1-A0CE-B3DF1014D122}" srcOrd="0" destOrd="0" presId="urn:microsoft.com/office/officeart/2005/8/layout/orgChart1"/>
    <dgm:cxn modelId="{391B959D-5F1F-40CE-9C23-4BE91BB9FBA2}" srcId="{494A47AC-CA02-4D00-8C89-E0D2AD23EFE2}" destId="{D7A94B2B-2A60-4533-8611-51137D2F16FB}" srcOrd="0" destOrd="0" parTransId="{3DC77036-48DB-41AF-866E-F0A89F1DFF88}" sibTransId="{861AFB29-0E4D-42D1-845D-048BCB818459}"/>
    <dgm:cxn modelId="{2CBBECAF-70FC-43D1-B675-A99BD5154E7E}" type="presOf" srcId="{F3E8CBEE-62EA-4A44-ADBE-E13ED7A9E70F}" destId="{1190E571-64D1-4528-A190-83E602DF8202}" srcOrd="1" destOrd="0" presId="urn:microsoft.com/office/officeart/2005/8/layout/orgChart1"/>
    <dgm:cxn modelId="{C65252C0-8838-4617-8659-73E135EFD518}" type="presOf" srcId="{8A387344-B6E5-476C-8CC6-B9DA89EBD1B3}" destId="{15CDD499-6207-4FBF-BC83-D9C9BEE8A2DB}" srcOrd="0" destOrd="0" presId="urn:microsoft.com/office/officeart/2005/8/layout/orgChart1"/>
    <dgm:cxn modelId="{9DBC25C8-748E-45CF-B306-B2454FD2576B}" type="presOf" srcId="{16144905-87CB-42C7-8E19-35B94149060B}" destId="{C9AF80DE-8433-430A-ACE6-4F17002D96A5}" srcOrd="0" destOrd="0" presId="urn:microsoft.com/office/officeart/2005/8/layout/orgChart1"/>
    <dgm:cxn modelId="{269AE7D1-D7CF-474E-A6AB-E0A547D580A2}" type="presOf" srcId="{E6BBFBB4-2523-420C-839E-B9747C5964B3}" destId="{464B3560-59EF-418C-B597-7B64C5B44696}" srcOrd="1" destOrd="0" presId="urn:microsoft.com/office/officeart/2005/8/layout/orgChart1"/>
    <dgm:cxn modelId="{204062DF-53A7-4B24-8DEC-0A09AB3D1A7E}" srcId="{D7A94B2B-2A60-4533-8611-51137D2F16FB}" destId="{2C5933A3-5BAF-491B-830A-2D863F30826B}" srcOrd="0" destOrd="0" parTransId="{B5EFE652-A47C-4986-A8E1-9BACBAF0558B}" sibTransId="{10810994-D52A-445E-AE26-8279C8717576}"/>
    <dgm:cxn modelId="{62E637E0-7C18-44E1-980D-00EA4F562F9A}" type="presOf" srcId="{330D852B-99DC-420A-8B73-6F0E2146320F}" destId="{41ACE0B3-632D-4D5C-86A7-6FBE3A50616C}" srcOrd="1" destOrd="0" presId="urn:microsoft.com/office/officeart/2005/8/layout/orgChart1"/>
    <dgm:cxn modelId="{F38DA6FC-0977-4923-B05F-278D2223ACDC}" type="presOf" srcId="{E6BBFBB4-2523-420C-839E-B9747C5964B3}" destId="{6C10DE16-83C3-44FF-9FED-E46D43A8B179}" srcOrd="0" destOrd="0" presId="urn:microsoft.com/office/officeart/2005/8/layout/orgChart1"/>
    <dgm:cxn modelId="{8E6E3EFD-6849-472F-8157-2A27D5325103}" srcId="{D7A94B2B-2A60-4533-8611-51137D2F16FB}" destId="{330D852B-99DC-420A-8B73-6F0E2146320F}" srcOrd="2" destOrd="0" parTransId="{8A387344-B6E5-476C-8CC6-B9DA89EBD1B3}" sibTransId="{C5D8A0AB-8A99-4CE5-8C75-B4F194C89036}"/>
    <dgm:cxn modelId="{0FB830F8-5DF0-4196-A711-D152B5621420}" type="presParOf" srcId="{BBB3FFBC-B8F4-4E12-98A1-AC35CA9F4491}" destId="{45CEA6CC-69F5-40B4-B343-B01B4D9F8C5E}" srcOrd="0" destOrd="0" presId="urn:microsoft.com/office/officeart/2005/8/layout/orgChart1"/>
    <dgm:cxn modelId="{AE1AC0F6-75AC-45C2-AB86-2F1E49A7ECED}" type="presParOf" srcId="{45CEA6CC-69F5-40B4-B343-B01B4D9F8C5E}" destId="{12D9916D-6075-490D-A81E-3D30EF2CF704}" srcOrd="0" destOrd="0" presId="urn:microsoft.com/office/officeart/2005/8/layout/orgChart1"/>
    <dgm:cxn modelId="{5339D4C3-EFDE-4EF7-B535-5DB9962A466E}" type="presParOf" srcId="{12D9916D-6075-490D-A81E-3D30EF2CF704}" destId="{DE60339F-1742-43B0-9AEC-AA45C01EB058}" srcOrd="0" destOrd="0" presId="urn:microsoft.com/office/officeart/2005/8/layout/orgChart1"/>
    <dgm:cxn modelId="{F218EDB2-F1C4-4D12-ADE9-F8A946698C14}" type="presParOf" srcId="{12D9916D-6075-490D-A81E-3D30EF2CF704}" destId="{D99B68BA-E664-431C-A030-DBAFEEBFA901}" srcOrd="1" destOrd="0" presId="urn:microsoft.com/office/officeart/2005/8/layout/orgChart1"/>
    <dgm:cxn modelId="{73A7F6E5-3C9F-4709-82EB-1B66D913B1AA}" type="presParOf" srcId="{45CEA6CC-69F5-40B4-B343-B01B4D9F8C5E}" destId="{C37CD898-6BF6-4C69-ACF4-B3DBD0D51862}" srcOrd="1" destOrd="0" presId="urn:microsoft.com/office/officeart/2005/8/layout/orgChart1"/>
    <dgm:cxn modelId="{5EA85DCD-0017-4FFD-ABAB-0EF0254D4ADD}" type="presParOf" srcId="{C37CD898-6BF6-4C69-ACF4-B3DBD0D51862}" destId="{368EB30C-8A96-4F45-9316-B0DDEC38E4DB}" srcOrd="0" destOrd="0" presId="urn:microsoft.com/office/officeart/2005/8/layout/orgChart1"/>
    <dgm:cxn modelId="{3068E4A7-5181-4188-BE40-31A603BD1BED}" type="presParOf" srcId="{C37CD898-6BF6-4C69-ACF4-B3DBD0D51862}" destId="{91A3D57F-CF68-45EA-8ACC-1E50962B2E5F}" srcOrd="1" destOrd="0" presId="urn:microsoft.com/office/officeart/2005/8/layout/orgChart1"/>
    <dgm:cxn modelId="{5C18FCA2-3E7D-49ED-B341-BBD90B425C5B}" type="presParOf" srcId="{91A3D57F-CF68-45EA-8ACC-1E50962B2E5F}" destId="{84B68F83-3AF1-4362-AA5A-DE501A94DB0E}" srcOrd="0" destOrd="0" presId="urn:microsoft.com/office/officeart/2005/8/layout/orgChart1"/>
    <dgm:cxn modelId="{1CBAC737-9810-47C7-A0F9-01521896489C}" type="presParOf" srcId="{84B68F83-3AF1-4362-AA5A-DE501A94DB0E}" destId="{DA5A2451-066B-4266-A8A9-FAE4F51DB8A3}" srcOrd="0" destOrd="0" presId="urn:microsoft.com/office/officeart/2005/8/layout/orgChart1"/>
    <dgm:cxn modelId="{03C79DDD-10F5-4BE0-9302-15E69A3C2820}" type="presParOf" srcId="{84B68F83-3AF1-4362-AA5A-DE501A94DB0E}" destId="{1BA47C25-EB3B-4723-8ABA-9CD5F6B9BE36}" srcOrd="1" destOrd="0" presId="urn:microsoft.com/office/officeart/2005/8/layout/orgChart1"/>
    <dgm:cxn modelId="{A88DA91A-3EFA-4265-A657-5BDD6B142A9A}" type="presParOf" srcId="{91A3D57F-CF68-45EA-8ACC-1E50962B2E5F}" destId="{978E747F-422E-4D74-81D6-4147FEE13C32}" srcOrd="1" destOrd="0" presId="urn:microsoft.com/office/officeart/2005/8/layout/orgChart1"/>
    <dgm:cxn modelId="{723E737B-04B9-48C7-A3C9-0935DE2B2FF8}" type="presParOf" srcId="{91A3D57F-CF68-45EA-8ACC-1E50962B2E5F}" destId="{5F0ECC0F-E622-494A-826B-75CA1E1461A8}" srcOrd="2" destOrd="0" presId="urn:microsoft.com/office/officeart/2005/8/layout/orgChart1"/>
    <dgm:cxn modelId="{C0EB086B-3543-496F-977B-19700905205A}" type="presParOf" srcId="{C37CD898-6BF6-4C69-ACF4-B3DBD0D51862}" destId="{7C0F0D36-2F92-4AD1-A0CE-B3DF1014D122}" srcOrd="2" destOrd="0" presId="urn:microsoft.com/office/officeart/2005/8/layout/orgChart1"/>
    <dgm:cxn modelId="{C8A533A4-24E2-457E-83CE-948F2768F90C}" type="presParOf" srcId="{C37CD898-6BF6-4C69-ACF4-B3DBD0D51862}" destId="{6CCB813B-A5B3-443F-93CD-E80279001D4B}" srcOrd="3" destOrd="0" presId="urn:microsoft.com/office/officeart/2005/8/layout/orgChart1"/>
    <dgm:cxn modelId="{A75BB640-36F2-4354-88EE-66B3DA8DC4DE}" type="presParOf" srcId="{6CCB813B-A5B3-443F-93CD-E80279001D4B}" destId="{4CC200BA-F47B-46E8-B44A-7036FA19466D}" srcOrd="0" destOrd="0" presId="urn:microsoft.com/office/officeart/2005/8/layout/orgChart1"/>
    <dgm:cxn modelId="{EEC56E30-95A0-4BFB-A312-214CEC173A3A}" type="presParOf" srcId="{4CC200BA-F47B-46E8-B44A-7036FA19466D}" destId="{9C497F10-68C9-479A-ABD1-0AB257F735C9}" srcOrd="0" destOrd="0" presId="urn:microsoft.com/office/officeart/2005/8/layout/orgChart1"/>
    <dgm:cxn modelId="{121E7B30-B555-47A5-AE22-6D57F8B89F96}" type="presParOf" srcId="{4CC200BA-F47B-46E8-B44A-7036FA19466D}" destId="{1190E571-64D1-4528-A190-83E602DF8202}" srcOrd="1" destOrd="0" presId="urn:microsoft.com/office/officeart/2005/8/layout/orgChart1"/>
    <dgm:cxn modelId="{34AD74DF-AEE8-4C08-8921-2FF8EEAD8396}" type="presParOf" srcId="{6CCB813B-A5B3-443F-93CD-E80279001D4B}" destId="{17493111-625B-4AF7-995F-A9406F76F072}" srcOrd="1" destOrd="0" presId="urn:microsoft.com/office/officeart/2005/8/layout/orgChart1"/>
    <dgm:cxn modelId="{100243B7-7832-4B80-8936-D08DADD390CF}" type="presParOf" srcId="{6CCB813B-A5B3-443F-93CD-E80279001D4B}" destId="{10691E58-4EAC-4F53-8508-4DC48477358A}" srcOrd="2" destOrd="0" presId="urn:microsoft.com/office/officeart/2005/8/layout/orgChart1"/>
    <dgm:cxn modelId="{6E8AD124-C8C8-4CEF-A2D6-B711F42DF959}" type="presParOf" srcId="{C37CD898-6BF6-4C69-ACF4-B3DBD0D51862}" destId="{15CDD499-6207-4FBF-BC83-D9C9BEE8A2DB}" srcOrd="4" destOrd="0" presId="urn:microsoft.com/office/officeart/2005/8/layout/orgChart1"/>
    <dgm:cxn modelId="{0C59F577-BB8B-43CF-B92E-59B8AD585B2F}" type="presParOf" srcId="{C37CD898-6BF6-4C69-ACF4-B3DBD0D51862}" destId="{8BFFFDE3-F2BE-44A0-A9C0-18FF3234EA20}" srcOrd="5" destOrd="0" presId="urn:microsoft.com/office/officeart/2005/8/layout/orgChart1"/>
    <dgm:cxn modelId="{680BFF9A-1389-4B3F-8A3C-88AACEB5388C}" type="presParOf" srcId="{8BFFFDE3-F2BE-44A0-A9C0-18FF3234EA20}" destId="{C8E4A913-9287-403B-B843-8DCE48C9B46A}" srcOrd="0" destOrd="0" presId="urn:microsoft.com/office/officeart/2005/8/layout/orgChart1"/>
    <dgm:cxn modelId="{EC7C2FB4-077C-4B15-A70B-D572ABAF3253}" type="presParOf" srcId="{C8E4A913-9287-403B-B843-8DCE48C9B46A}" destId="{6FFB1D63-BFAE-4BC5-9F73-0CE4F1A29324}" srcOrd="0" destOrd="0" presId="urn:microsoft.com/office/officeart/2005/8/layout/orgChart1"/>
    <dgm:cxn modelId="{C1572E20-C740-4110-A981-56C0944108A4}" type="presParOf" srcId="{C8E4A913-9287-403B-B843-8DCE48C9B46A}" destId="{41ACE0B3-632D-4D5C-86A7-6FBE3A50616C}" srcOrd="1" destOrd="0" presId="urn:microsoft.com/office/officeart/2005/8/layout/orgChart1"/>
    <dgm:cxn modelId="{033D11B4-5E15-4C9A-ADA1-FD4C463057E9}" type="presParOf" srcId="{8BFFFDE3-F2BE-44A0-A9C0-18FF3234EA20}" destId="{39ADA839-CA5D-451A-A232-02D665106D44}" srcOrd="1" destOrd="0" presId="urn:microsoft.com/office/officeart/2005/8/layout/orgChart1"/>
    <dgm:cxn modelId="{C453E472-60C1-4CE9-A427-CB679E26CFF4}" type="presParOf" srcId="{8BFFFDE3-F2BE-44A0-A9C0-18FF3234EA20}" destId="{A4750A1F-732D-4614-8133-5ECA141B57FE}" srcOrd="2" destOrd="0" presId="urn:microsoft.com/office/officeart/2005/8/layout/orgChart1"/>
    <dgm:cxn modelId="{82087F95-AC53-48EC-B0F5-B701F56971EE}" type="presParOf" srcId="{C37CD898-6BF6-4C69-ACF4-B3DBD0D51862}" destId="{C9AF80DE-8433-430A-ACE6-4F17002D96A5}" srcOrd="6" destOrd="0" presId="urn:microsoft.com/office/officeart/2005/8/layout/orgChart1"/>
    <dgm:cxn modelId="{CAE07E81-B05A-4C3A-82C0-7CFD82C069CE}" type="presParOf" srcId="{C37CD898-6BF6-4C69-ACF4-B3DBD0D51862}" destId="{08DEBCA3-DC9F-448E-B0D4-0FD7C39352B2}" srcOrd="7" destOrd="0" presId="urn:microsoft.com/office/officeart/2005/8/layout/orgChart1"/>
    <dgm:cxn modelId="{FDF0E888-5371-4D9E-8DD6-92AE0767FEF0}" type="presParOf" srcId="{08DEBCA3-DC9F-448E-B0D4-0FD7C39352B2}" destId="{98B808F0-10D8-4475-89AE-895684B32C2E}" srcOrd="0" destOrd="0" presId="urn:microsoft.com/office/officeart/2005/8/layout/orgChart1"/>
    <dgm:cxn modelId="{F7CD09DF-A076-4247-B719-FAE033B75303}" type="presParOf" srcId="{98B808F0-10D8-4475-89AE-895684B32C2E}" destId="{6C10DE16-83C3-44FF-9FED-E46D43A8B179}" srcOrd="0" destOrd="0" presId="urn:microsoft.com/office/officeart/2005/8/layout/orgChart1"/>
    <dgm:cxn modelId="{09F77083-C896-4E9B-BF33-88595FEBAEC5}" type="presParOf" srcId="{98B808F0-10D8-4475-89AE-895684B32C2E}" destId="{464B3560-59EF-418C-B597-7B64C5B44696}" srcOrd="1" destOrd="0" presId="urn:microsoft.com/office/officeart/2005/8/layout/orgChart1"/>
    <dgm:cxn modelId="{FC06231B-6F0F-4337-B46F-BBB824DEC5D1}" type="presParOf" srcId="{08DEBCA3-DC9F-448E-B0D4-0FD7C39352B2}" destId="{7A8F9961-786E-4D7E-ADE3-3E009E5B90F8}" srcOrd="1" destOrd="0" presId="urn:microsoft.com/office/officeart/2005/8/layout/orgChart1"/>
    <dgm:cxn modelId="{422ABBE1-48B4-44B9-B073-2126A748CEA7}" type="presParOf" srcId="{08DEBCA3-DC9F-448E-B0D4-0FD7C39352B2}" destId="{864699A4-06EC-429C-BAA3-AFAE045B6580}" srcOrd="2" destOrd="0" presId="urn:microsoft.com/office/officeart/2005/8/layout/orgChart1"/>
    <dgm:cxn modelId="{F1C4F0DD-E818-477F-9445-11834227A7C5}" type="presParOf" srcId="{45CEA6CC-69F5-40B4-B343-B01B4D9F8C5E}" destId="{5BCA7DAB-FF97-4442-B390-DA8E0D672790}"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61CA0E-345E-44EC-B48E-B01FF5CAB1C6}" type="doc">
      <dgm:prSet loTypeId="urn:microsoft.com/office/officeart/2008/layout/PictureAccentList" loCatId="list" qsTypeId="urn:microsoft.com/office/officeart/2005/8/quickstyle/simple1" qsCatId="simple" csTypeId="urn:microsoft.com/office/officeart/2005/8/colors/accent1_2" csCatId="accent1" phldr="1"/>
      <dgm:spPr/>
      <dgm:t>
        <a:bodyPr/>
        <a:lstStyle/>
        <a:p>
          <a:endParaRPr lang="zh-CN" altLang="en-US"/>
        </a:p>
      </dgm:t>
    </dgm:pt>
    <dgm:pt modelId="{A8D6D35E-C35A-4BA7-A3BE-0792CB87D234}">
      <dgm:prSet custT="1"/>
      <dgm:spPr/>
      <dgm:t>
        <a:bodyPr/>
        <a:lstStyle/>
        <a:p>
          <a:r>
            <a:rPr lang="zh-CN" altLang="en-US" sz="2400" dirty="0"/>
            <a:t>同户侧加密</a:t>
          </a:r>
        </a:p>
      </dgm:t>
    </dgm:pt>
    <dgm:pt modelId="{9C90E99C-A293-4E64-AD37-1E7520DA6FD2}" type="parTrans" cxnId="{EE1540A7-E8BD-4A36-9135-71FBA8E66332}">
      <dgm:prSet/>
      <dgm:spPr/>
      <dgm:t>
        <a:bodyPr/>
        <a:lstStyle/>
        <a:p>
          <a:endParaRPr lang="zh-CN" altLang="en-US"/>
        </a:p>
      </dgm:t>
    </dgm:pt>
    <dgm:pt modelId="{CCE6F21A-0BFE-4759-B0E1-9DE964295CD9}" type="sibTrans" cxnId="{EE1540A7-E8BD-4A36-9135-71FBA8E66332}">
      <dgm:prSet/>
      <dgm:spPr/>
      <dgm:t>
        <a:bodyPr/>
        <a:lstStyle/>
        <a:p>
          <a:endParaRPr lang="zh-CN" altLang="en-US"/>
        </a:p>
      </dgm:t>
    </dgm:pt>
    <dgm:pt modelId="{33EEAB44-1B97-45E0-932A-BD74D3CFE69A}">
      <dgm:prSet/>
      <dgm:spPr/>
      <dgm:t>
        <a:bodyPr/>
        <a:lstStyle/>
        <a:p>
          <a:r>
            <a:rPr lang="zh-CN" dirty="0"/>
            <a:t>文件上传先在客户端加密，文件下载后在客户端解密，加密解密操作都是在客户端完成。</a:t>
          </a:r>
        </a:p>
      </dgm:t>
    </dgm:pt>
    <dgm:pt modelId="{F16F6956-0F5B-4103-941F-1FA6CB555801}" type="parTrans" cxnId="{05E3FE92-2E59-49F7-93D2-556FEE9AFB89}">
      <dgm:prSet/>
      <dgm:spPr/>
      <dgm:t>
        <a:bodyPr/>
        <a:lstStyle/>
        <a:p>
          <a:endParaRPr lang="zh-CN" altLang="en-US"/>
        </a:p>
      </dgm:t>
    </dgm:pt>
    <dgm:pt modelId="{75BB63E5-456D-43B3-AB37-A448F21693DC}" type="sibTrans" cxnId="{05E3FE92-2E59-49F7-93D2-556FEE9AFB89}">
      <dgm:prSet/>
      <dgm:spPr/>
      <dgm:t>
        <a:bodyPr/>
        <a:lstStyle/>
        <a:p>
          <a:endParaRPr lang="zh-CN" altLang="en-US"/>
        </a:p>
      </dgm:t>
    </dgm:pt>
    <dgm:pt modelId="{477E4D7B-9928-4D27-90C0-9B7143C6DFDB}" type="pres">
      <dgm:prSet presAssocID="{2861CA0E-345E-44EC-B48E-B01FF5CAB1C6}" presName="layout" presStyleCnt="0">
        <dgm:presLayoutVars>
          <dgm:chMax/>
          <dgm:chPref/>
          <dgm:dir/>
          <dgm:animOne val="branch"/>
          <dgm:animLvl val="lvl"/>
          <dgm:resizeHandles/>
        </dgm:presLayoutVars>
      </dgm:prSet>
      <dgm:spPr/>
    </dgm:pt>
    <dgm:pt modelId="{B4AF58A6-9F83-4674-8D16-462C0BEC7A4C}" type="pres">
      <dgm:prSet presAssocID="{A8D6D35E-C35A-4BA7-A3BE-0792CB87D234}" presName="root" presStyleCnt="0">
        <dgm:presLayoutVars>
          <dgm:chMax/>
          <dgm:chPref val="4"/>
        </dgm:presLayoutVars>
      </dgm:prSet>
      <dgm:spPr/>
    </dgm:pt>
    <dgm:pt modelId="{72D9FE38-ED11-4CAC-89E8-8F03FED7D5FE}" type="pres">
      <dgm:prSet presAssocID="{A8D6D35E-C35A-4BA7-A3BE-0792CB87D234}" presName="rootComposite" presStyleCnt="0">
        <dgm:presLayoutVars/>
      </dgm:prSet>
      <dgm:spPr/>
    </dgm:pt>
    <dgm:pt modelId="{0A9A4E3A-8982-429E-A60D-C35DF2942D3E}" type="pres">
      <dgm:prSet presAssocID="{A8D6D35E-C35A-4BA7-A3BE-0792CB87D234}" presName="rootText" presStyleLbl="node0" presStyleIdx="0" presStyleCnt="2" custScaleX="75357" custScaleY="840205" custLinFactNeighborX="-22519" custLinFactNeighborY="-1494">
        <dgm:presLayoutVars>
          <dgm:chMax/>
          <dgm:chPref val="4"/>
        </dgm:presLayoutVars>
      </dgm:prSet>
      <dgm:spPr/>
    </dgm:pt>
    <dgm:pt modelId="{03E01408-B54B-4AEE-8D3D-4BDE8D7BF5D9}" type="pres">
      <dgm:prSet presAssocID="{A8D6D35E-C35A-4BA7-A3BE-0792CB87D234}" presName="childShape" presStyleCnt="0">
        <dgm:presLayoutVars>
          <dgm:chMax val="0"/>
          <dgm:chPref val="0"/>
        </dgm:presLayoutVars>
      </dgm:prSet>
      <dgm:spPr/>
    </dgm:pt>
    <dgm:pt modelId="{202FFE71-C1AE-457E-8516-0B7345DB1E91}" type="pres">
      <dgm:prSet presAssocID="{33EEAB44-1B97-45E0-932A-BD74D3CFE69A}" presName="root" presStyleCnt="0">
        <dgm:presLayoutVars>
          <dgm:chMax/>
          <dgm:chPref val="4"/>
        </dgm:presLayoutVars>
      </dgm:prSet>
      <dgm:spPr/>
    </dgm:pt>
    <dgm:pt modelId="{ECAF4172-9CBF-44B0-B207-ADFA1B4E2863}" type="pres">
      <dgm:prSet presAssocID="{33EEAB44-1B97-45E0-932A-BD74D3CFE69A}" presName="rootComposite" presStyleCnt="0">
        <dgm:presLayoutVars/>
      </dgm:prSet>
      <dgm:spPr/>
    </dgm:pt>
    <dgm:pt modelId="{1698D946-5023-4F0F-983E-DDA01E1BA344}" type="pres">
      <dgm:prSet presAssocID="{33EEAB44-1B97-45E0-932A-BD74D3CFE69A}" presName="rootText" presStyleLbl="node0" presStyleIdx="1" presStyleCnt="2" custScaleX="79656" custScaleY="833103">
        <dgm:presLayoutVars>
          <dgm:chMax/>
          <dgm:chPref val="4"/>
        </dgm:presLayoutVars>
      </dgm:prSet>
      <dgm:spPr/>
    </dgm:pt>
    <dgm:pt modelId="{10B31850-5E4D-4608-B97B-A23097154C7F}" type="pres">
      <dgm:prSet presAssocID="{33EEAB44-1B97-45E0-932A-BD74D3CFE69A}" presName="childShape" presStyleCnt="0">
        <dgm:presLayoutVars>
          <dgm:chMax val="0"/>
          <dgm:chPref val="0"/>
        </dgm:presLayoutVars>
      </dgm:prSet>
      <dgm:spPr/>
    </dgm:pt>
  </dgm:ptLst>
  <dgm:cxnLst>
    <dgm:cxn modelId="{3E6D7409-47E9-44EF-A0A3-A4E01EFA4C5C}" type="presOf" srcId="{2861CA0E-345E-44EC-B48E-B01FF5CAB1C6}" destId="{477E4D7B-9928-4D27-90C0-9B7143C6DFDB}" srcOrd="0" destOrd="0" presId="urn:microsoft.com/office/officeart/2008/layout/PictureAccentList"/>
    <dgm:cxn modelId="{6C3CBD60-DA05-48E9-BA80-63330A5C0773}" type="presOf" srcId="{33EEAB44-1B97-45E0-932A-BD74D3CFE69A}" destId="{1698D946-5023-4F0F-983E-DDA01E1BA344}" srcOrd="0" destOrd="0" presId="urn:microsoft.com/office/officeart/2008/layout/PictureAccentList"/>
    <dgm:cxn modelId="{05E3FE92-2E59-49F7-93D2-556FEE9AFB89}" srcId="{2861CA0E-345E-44EC-B48E-B01FF5CAB1C6}" destId="{33EEAB44-1B97-45E0-932A-BD74D3CFE69A}" srcOrd="1" destOrd="0" parTransId="{F16F6956-0F5B-4103-941F-1FA6CB555801}" sibTransId="{75BB63E5-456D-43B3-AB37-A448F21693DC}"/>
    <dgm:cxn modelId="{EE1540A7-E8BD-4A36-9135-71FBA8E66332}" srcId="{2861CA0E-345E-44EC-B48E-B01FF5CAB1C6}" destId="{A8D6D35E-C35A-4BA7-A3BE-0792CB87D234}" srcOrd="0" destOrd="0" parTransId="{9C90E99C-A293-4E64-AD37-1E7520DA6FD2}" sibTransId="{CCE6F21A-0BFE-4759-B0E1-9DE964295CD9}"/>
    <dgm:cxn modelId="{9DA069F8-FE1B-4011-A5D4-F932FA4D7275}" type="presOf" srcId="{A8D6D35E-C35A-4BA7-A3BE-0792CB87D234}" destId="{0A9A4E3A-8982-429E-A60D-C35DF2942D3E}" srcOrd="0" destOrd="0" presId="urn:microsoft.com/office/officeart/2008/layout/PictureAccentList"/>
    <dgm:cxn modelId="{1C1E001D-9CF2-43DF-9497-6068477E95A4}" type="presParOf" srcId="{477E4D7B-9928-4D27-90C0-9B7143C6DFDB}" destId="{B4AF58A6-9F83-4674-8D16-462C0BEC7A4C}" srcOrd="0" destOrd="0" presId="urn:microsoft.com/office/officeart/2008/layout/PictureAccentList"/>
    <dgm:cxn modelId="{27160F28-1727-444A-B135-106F08D92EE0}" type="presParOf" srcId="{B4AF58A6-9F83-4674-8D16-462C0BEC7A4C}" destId="{72D9FE38-ED11-4CAC-89E8-8F03FED7D5FE}" srcOrd="0" destOrd="0" presId="urn:microsoft.com/office/officeart/2008/layout/PictureAccentList"/>
    <dgm:cxn modelId="{E8F84514-869F-480B-8A90-2DAE0A45C9E0}" type="presParOf" srcId="{72D9FE38-ED11-4CAC-89E8-8F03FED7D5FE}" destId="{0A9A4E3A-8982-429E-A60D-C35DF2942D3E}" srcOrd="0" destOrd="0" presId="urn:microsoft.com/office/officeart/2008/layout/PictureAccentList"/>
    <dgm:cxn modelId="{8D987147-67FB-4F03-8698-AE1F45C91A44}" type="presParOf" srcId="{B4AF58A6-9F83-4674-8D16-462C0BEC7A4C}" destId="{03E01408-B54B-4AEE-8D3D-4BDE8D7BF5D9}" srcOrd="1" destOrd="0" presId="urn:microsoft.com/office/officeart/2008/layout/PictureAccentList"/>
    <dgm:cxn modelId="{FB4750F6-0C75-4991-A0A0-D182139A3638}" type="presParOf" srcId="{477E4D7B-9928-4D27-90C0-9B7143C6DFDB}" destId="{202FFE71-C1AE-457E-8516-0B7345DB1E91}" srcOrd="1" destOrd="0" presId="urn:microsoft.com/office/officeart/2008/layout/PictureAccentList"/>
    <dgm:cxn modelId="{82920D79-049C-4365-8502-7269D1CF64A9}" type="presParOf" srcId="{202FFE71-C1AE-457E-8516-0B7345DB1E91}" destId="{ECAF4172-9CBF-44B0-B207-ADFA1B4E2863}" srcOrd="0" destOrd="0" presId="urn:microsoft.com/office/officeart/2008/layout/PictureAccentList"/>
    <dgm:cxn modelId="{117F1F07-8822-4424-B541-3CAD800DFD6B}" type="presParOf" srcId="{ECAF4172-9CBF-44B0-B207-ADFA1B4E2863}" destId="{1698D946-5023-4F0F-983E-DDA01E1BA344}" srcOrd="0" destOrd="0" presId="urn:microsoft.com/office/officeart/2008/layout/PictureAccentList"/>
    <dgm:cxn modelId="{13DF1097-21A9-48F4-ACFF-3F51F5FBD0BD}" type="presParOf" srcId="{202FFE71-C1AE-457E-8516-0B7345DB1E91}" destId="{10B31850-5E4D-4608-B97B-A23097154C7F}"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0265FE-A327-494A-9F07-C8154B42802F}">
      <dsp:nvSpPr>
        <dsp:cNvPr id="0" name=""/>
        <dsp:cNvSpPr/>
      </dsp:nvSpPr>
      <dsp:spPr>
        <a:xfrm>
          <a:off x="0" y="0"/>
          <a:ext cx="9717837" cy="724522"/>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sz="3300" kern="1200" dirty="0"/>
            <a:t>目标：</a:t>
          </a:r>
          <a:r>
            <a:rPr lang="zh-CN" altLang="en-US" sz="3300" kern="1200" dirty="0"/>
            <a:t>实现</a:t>
          </a:r>
          <a:r>
            <a:rPr lang="zh-CN" sz="3300" kern="1200" dirty="0"/>
            <a:t>一个安全</a:t>
          </a:r>
          <a:r>
            <a:rPr lang="zh-CN" altLang="en-US" sz="3300" kern="1200" dirty="0"/>
            <a:t>隐私可控的</a:t>
          </a:r>
          <a:r>
            <a:rPr lang="zh-CN" sz="3300" kern="1200" dirty="0"/>
            <a:t>网盘系统</a:t>
          </a:r>
        </a:p>
      </dsp:txBody>
      <dsp:txXfrm>
        <a:off x="0" y="0"/>
        <a:ext cx="9717837" cy="72452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6D2ACA-C0C3-44C1-8043-2C205FC316F9}">
      <dsp:nvSpPr>
        <dsp:cNvPr id="0" name=""/>
        <dsp:cNvSpPr/>
      </dsp:nvSpPr>
      <dsp:spPr>
        <a:xfrm>
          <a:off x="0" y="0"/>
          <a:ext cx="1141466" cy="1141466"/>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A6A1B-409A-40AA-BEF6-DFFBFFD797E3}">
      <dsp:nvSpPr>
        <dsp:cNvPr id="0" name=""/>
        <dsp:cNvSpPr/>
      </dsp:nvSpPr>
      <dsp:spPr>
        <a:xfrm>
          <a:off x="570732" y="0"/>
          <a:ext cx="9618295" cy="1141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sz="4100" kern="1200"/>
            <a:t>新型传输协议设计</a:t>
          </a:r>
        </a:p>
      </dsp:txBody>
      <dsp:txXfrm>
        <a:off x="570732" y="0"/>
        <a:ext cx="9618295" cy="11414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F1CF04-DDAB-4C95-9730-FA3766A09F19}">
      <dsp:nvSpPr>
        <dsp:cNvPr id="0" name=""/>
        <dsp:cNvSpPr/>
      </dsp:nvSpPr>
      <dsp:spPr>
        <a:xfrm>
          <a:off x="2476036" y="1173"/>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1.</a:t>
          </a:r>
          <a:r>
            <a:rPr lang="zh-CN" sz="2100" kern="1200" dirty="0"/>
            <a:t>基于</a:t>
          </a:r>
          <a:r>
            <a:rPr lang="en-US" sz="2100" kern="1200" dirty="0"/>
            <a:t>UDP</a:t>
          </a:r>
          <a:r>
            <a:rPr lang="zh-CN" sz="2100" kern="1200" dirty="0"/>
            <a:t>协议设计</a:t>
          </a:r>
        </a:p>
      </dsp:txBody>
      <dsp:txXfrm>
        <a:off x="2503580" y="28717"/>
        <a:ext cx="2730453" cy="509144"/>
      </dsp:txXfrm>
    </dsp:sp>
    <dsp:sp modelId="{2E7CB225-D1B2-4AA8-8493-7FD1EC40F068}">
      <dsp:nvSpPr>
        <dsp:cNvPr id="0" name=""/>
        <dsp:cNvSpPr/>
      </dsp:nvSpPr>
      <dsp:spPr>
        <a:xfrm>
          <a:off x="2476036" y="593617"/>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2.</a:t>
          </a:r>
          <a:r>
            <a:rPr lang="zh-CN" sz="2100" kern="1200" dirty="0"/>
            <a:t>文件可靠传输</a:t>
          </a:r>
        </a:p>
      </dsp:txBody>
      <dsp:txXfrm>
        <a:off x="2503580" y="621161"/>
        <a:ext cx="2730453" cy="509144"/>
      </dsp:txXfrm>
    </dsp:sp>
    <dsp:sp modelId="{5F239A64-8F79-4A37-A88A-FB5E0332EADF}">
      <dsp:nvSpPr>
        <dsp:cNvPr id="0" name=""/>
        <dsp:cNvSpPr/>
      </dsp:nvSpPr>
      <dsp:spPr>
        <a:xfrm>
          <a:off x="2476036" y="1186061"/>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3.</a:t>
          </a:r>
          <a:r>
            <a:rPr lang="zh-CN" sz="2100" kern="1200" dirty="0"/>
            <a:t>文件传输过程加密</a:t>
          </a:r>
        </a:p>
      </dsp:txBody>
      <dsp:txXfrm>
        <a:off x="2503580" y="1213605"/>
        <a:ext cx="2730453" cy="509144"/>
      </dsp:txXfrm>
    </dsp:sp>
    <dsp:sp modelId="{1AA43239-C5C2-4DDF-A37F-BC8058CF7D1C}">
      <dsp:nvSpPr>
        <dsp:cNvPr id="0" name=""/>
        <dsp:cNvSpPr/>
      </dsp:nvSpPr>
      <dsp:spPr>
        <a:xfrm>
          <a:off x="2476036" y="1778505"/>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4.</a:t>
          </a:r>
          <a:r>
            <a:rPr lang="zh-CN" sz="2100" kern="1200" dirty="0"/>
            <a:t>文件传输速度可控</a:t>
          </a:r>
        </a:p>
      </dsp:txBody>
      <dsp:txXfrm>
        <a:off x="2503580" y="1806049"/>
        <a:ext cx="2730453" cy="50914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DC97F-A4F9-4537-8230-DDF9F4BEDA6E}">
      <dsp:nvSpPr>
        <dsp:cNvPr id="0" name=""/>
        <dsp:cNvSpPr/>
      </dsp:nvSpPr>
      <dsp:spPr>
        <a:xfrm>
          <a:off x="176850" y="0"/>
          <a:ext cx="2130251" cy="2130251"/>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651E44-01B1-4F3D-AEB4-135E0134B298}">
      <dsp:nvSpPr>
        <dsp:cNvPr id="0" name=""/>
        <dsp:cNvSpPr/>
      </dsp:nvSpPr>
      <dsp:spPr>
        <a:xfrm>
          <a:off x="1241976" y="213233"/>
          <a:ext cx="1384663" cy="151447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zh-CN" sz="3700" kern="1200"/>
            <a:t>特点</a:t>
          </a:r>
        </a:p>
      </dsp:txBody>
      <dsp:txXfrm>
        <a:off x="1309570" y="280827"/>
        <a:ext cx="1249475" cy="137928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ED0150-FD4D-405A-AE67-0E0150CF3604}">
      <dsp:nvSpPr>
        <dsp:cNvPr id="0" name=""/>
        <dsp:cNvSpPr/>
      </dsp:nvSpPr>
      <dsp:spPr>
        <a:xfrm>
          <a:off x="0" y="3023"/>
          <a:ext cx="3852910" cy="7043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sz="2800" kern="1200" dirty="0">
              <a:latin typeface="黑体" panose="02010609060101010101" pitchFamily="49" charset="-122"/>
              <a:ea typeface="黑体" panose="02010609060101010101" pitchFamily="49" charset="-122"/>
            </a:rPr>
            <a:t>什么是可搜索加密</a:t>
          </a:r>
        </a:p>
      </dsp:txBody>
      <dsp:txXfrm>
        <a:off x="34383" y="37406"/>
        <a:ext cx="3784144" cy="63557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0C2AF1-BAFE-4FAD-8D89-4B8CB54616AE}">
      <dsp:nvSpPr>
        <dsp:cNvPr id="0" name=""/>
        <dsp:cNvSpPr/>
      </dsp:nvSpPr>
      <dsp:spPr>
        <a:xfrm>
          <a:off x="1639998" y="0"/>
          <a:ext cx="2206954" cy="2207178"/>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DFC6BE-8187-474D-9183-2C7EA9C42D9F}">
      <dsp:nvSpPr>
        <dsp:cNvPr id="0" name=""/>
        <dsp:cNvSpPr/>
      </dsp:nvSpPr>
      <dsp:spPr>
        <a:xfrm>
          <a:off x="2127259" y="79893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a:t>
          </a:r>
          <a:r>
            <a:rPr lang="zh-CN" sz="2000" kern="1200" dirty="0">
              <a:latin typeface="黑体" panose="02010609060101010101" pitchFamily="49" charset="-122"/>
              <a:ea typeface="黑体" panose="02010609060101010101" pitchFamily="49" charset="-122"/>
            </a:rPr>
            <a:t>生成密钥</a:t>
          </a:r>
        </a:p>
      </dsp:txBody>
      <dsp:txXfrm>
        <a:off x="2127259" y="798939"/>
        <a:ext cx="1231605" cy="615739"/>
      </dsp:txXfrm>
    </dsp:sp>
    <dsp:sp modelId="{4A6E846E-F76A-4002-8C61-486AA4BA49DE}">
      <dsp:nvSpPr>
        <dsp:cNvPr id="0" name=""/>
        <dsp:cNvSpPr/>
      </dsp:nvSpPr>
      <dsp:spPr>
        <a:xfrm>
          <a:off x="1026887" y="1268352"/>
          <a:ext cx="2206954" cy="2207178"/>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0568D-8616-454B-99C7-1BB4B640C983}">
      <dsp:nvSpPr>
        <dsp:cNvPr id="0" name=""/>
        <dsp:cNvSpPr/>
      </dsp:nvSpPr>
      <dsp:spPr>
        <a:xfrm>
          <a:off x="1511663" y="2069632"/>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2.</a:t>
          </a:r>
          <a:r>
            <a:rPr lang="zh-CN" sz="2000" kern="1200" dirty="0">
              <a:latin typeface="黑体" panose="02010609060101010101" pitchFamily="49" charset="-122"/>
              <a:ea typeface="黑体" panose="02010609060101010101" pitchFamily="49" charset="-122"/>
            </a:rPr>
            <a:t>根据关键字生成</a:t>
          </a:r>
          <a:r>
            <a:rPr lang="en-US" sz="2000" kern="1200" dirty="0">
              <a:latin typeface="黑体" panose="02010609060101010101" pitchFamily="49" charset="-122"/>
              <a:ea typeface="黑体" panose="02010609060101010101" pitchFamily="49" charset="-122"/>
            </a:rPr>
            <a:t>Token</a:t>
          </a:r>
          <a:endParaRPr lang="zh-CN" sz="2000" kern="1200" dirty="0">
            <a:latin typeface="黑体" panose="02010609060101010101" pitchFamily="49" charset="-122"/>
            <a:ea typeface="黑体" panose="02010609060101010101" pitchFamily="49" charset="-122"/>
          </a:endParaRPr>
        </a:p>
      </dsp:txBody>
      <dsp:txXfrm>
        <a:off x="1511663" y="2069632"/>
        <a:ext cx="1231605" cy="615739"/>
      </dsp:txXfrm>
    </dsp:sp>
    <dsp:sp modelId="{60CF2DC7-E307-4972-B3F7-9233B38E5051}">
      <dsp:nvSpPr>
        <dsp:cNvPr id="0" name=""/>
        <dsp:cNvSpPr/>
      </dsp:nvSpPr>
      <dsp:spPr>
        <a:xfrm>
          <a:off x="1639998" y="2541386"/>
          <a:ext cx="2206954" cy="2207178"/>
        </a:xfrm>
        <a:prstGeom prst="circularArrow">
          <a:avLst>
            <a:gd name="adj1" fmla="val 10980"/>
            <a:gd name="adj2" fmla="val 1142322"/>
            <a:gd name="adj3" fmla="val 4500000"/>
            <a:gd name="adj4" fmla="val 135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CFA55F-CDE6-49D1-AFFF-B68E1F5E580A}">
      <dsp:nvSpPr>
        <dsp:cNvPr id="0" name=""/>
        <dsp:cNvSpPr/>
      </dsp:nvSpPr>
      <dsp:spPr>
        <a:xfrm>
          <a:off x="2127259" y="3340325"/>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3.</a:t>
          </a:r>
          <a:r>
            <a:rPr lang="zh-CN" sz="2000" kern="1200" dirty="0">
              <a:latin typeface="黑体" panose="02010609060101010101" pitchFamily="49" charset="-122"/>
              <a:ea typeface="黑体" panose="02010609060101010101" pitchFamily="49" charset="-122"/>
            </a:rPr>
            <a:t>建立索引表</a:t>
          </a:r>
        </a:p>
      </dsp:txBody>
      <dsp:txXfrm>
        <a:off x="2127259" y="3340325"/>
        <a:ext cx="1231605" cy="615739"/>
      </dsp:txXfrm>
    </dsp:sp>
    <dsp:sp modelId="{AD8D88D9-7800-4927-B51F-0E641C611CDC}">
      <dsp:nvSpPr>
        <dsp:cNvPr id="0" name=""/>
        <dsp:cNvSpPr/>
      </dsp:nvSpPr>
      <dsp:spPr>
        <a:xfrm>
          <a:off x="1184201" y="3956065"/>
          <a:ext cx="1896051" cy="1896967"/>
        </a:xfrm>
        <a:prstGeom prst="blockArc">
          <a:avLst>
            <a:gd name="adj1" fmla="val 0"/>
            <a:gd name="adj2" fmla="val 189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529AD5-5C04-4007-B76A-E24DEFA0CD18}">
      <dsp:nvSpPr>
        <dsp:cNvPr id="0" name=""/>
        <dsp:cNvSpPr/>
      </dsp:nvSpPr>
      <dsp:spPr>
        <a:xfrm>
          <a:off x="1511663" y="461101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4.</a:t>
          </a:r>
          <a:r>
            <a:rPr lang="zh-CN" sz="2000" kern="1200" dirty="0">
              <a:latin typeface="黑体" panose="02010609060101010101" pitchFamily="49" charset="-122"/>
              <a:ea typeface="黑体" panose="02010609060101010101" pitchFamily="49" charset="-122"/>
            </a:rPr>
            <a:t>查询</a:t>
          </a:r>
        </a:p>
      </dsp:txBody>
      <dsp:txXfrm>
        <a:off x="1511663" y="4611019"/>
        <a:ext cx="1231605" cy="61573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8BD2C-B0D2-47D1-B1A6-B799DD3948F9}">
      <dsp:nvSpPr>
        <dsp:cNvPr id="0" name=""/>
        <dsp:cNvSpPr/>
      </dsp:nvSpPr>
      <dsp:spPr>
        <a:xfrm>
          <a:off x="235702" y="0"/>
          <a:ext cx="2671291" cy="269881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6D547F-1781-4F04-985B-87C13080AD7B}">
      <dsp:nvSpPr>
        <dsp:cNvPr id="0" name=""/>
        <dsp:cNvSpPr/>
      </dsp:nvSpPr>
      <dsp:spPr>
        <a:xfrm>
          <a:off x="34373" y="809643"/>
          <a:ext cx="3073949" cy="10795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sz="2400" kern="1200" dirty="0"/>
            <a:t>可搜索加密执行流程</a:t>
          </a:r>
        </a:p>
      </dsp:txBody>
      <dsp:txXfrm>
        <a:off x="87071" y="862341"/>
        <a:ext cx="2968553" cy="97412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07721-F635-464F-8F7A-A4F186462E71}">
      <dsp:nvSpPr>
        <dsp:cNvPr id="0" name=""/>
        <dsp:cNvSpPr/>
      </dsp:nvSpPr>
      <dsp:spPr>
        <a:xfrm>
          <a:off x="0" y="4808"/>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1.</a:t>
          </a:r>
          <a:r>
            <a:rPr lang="zh-CN" sz="1400" kern="1200"/>
            <a:t>生成密钥</a:t>
          </a:r>
        </a:p>
      </dsp:txBody>
      <dsp:txXfrm>
        <a:off x="21190" y="25998"/>
        <a:ext cx="2856522" cy="391690"/>
      </dsp:txXfrm>
    </dsp:sp>
    <dsp:sp modelId="{17868647-1AD8-43DA-AAEA-CF259D83139B}">
      <dsp:nvSpPr>
        <dsp:cNvPr id="0" name=""/>
        <dsp:cNvSpPr/>
      </dsp:nvSpPr>
      <dsp:spPr>
        <a:xfrm>
          <a:off x="0" y="47919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2.</a:t>
          </a:r>
          <a:r>
            <a:rPr lang="zh-CN" sz="1400" kern="1200"/>
            <a:t>根据关键字生成</a:t>
          </a:r>
          <a:r>
            <a:rPr lang="en-US" sz="1400" kern="1200"/>
            <a:t>Token</a:t>
          </a:r>
          <a:endParaRPr lang="zh-CN" sz="1400" kern="1200"/>
        </a:p>
      </dsp:txBody>
      <dsp:txXfrm>
        <a:off x="21190" y="500389"/>
        <a:ext cx="2856522" cy="391690"/>
      </dsp:txXfrm>
    </dsp:sp>
    <dsp:sp modelId="{0F698D06-EC76-430B-9DC8-F0AB786922C8}">
      <dsp:nvSpPr>
        <dsp:cNvPr id="0" name=""/>
        <dsp:cNvSpPr/>
      </dsp:nvSpPr>
      <dsp:spPr>
        <a:xfrm>
          <a:off x="0" y="95358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3.</a:t>
          </a:r>
          <a:r>
            <a:rPr lang="zh-CN" sz="1400" kern="1200"/>
            <a:t>索引表建立</a:t>
          </a:r>
        </a:p>
      </dsp:txBody>
      <dsp:txXfrm>
        <a:off x="21190" y="974779"/>
        <a:ext cx="2856522" cy="391690"/>
      </dsp:txXfrm>
    </dsp:sp>
    <dsp:sp modelId="{E305CC3C-66CC-4495-89E0-3E3F2545E9E3}">
      <dsp:nvSpPr>
        <dsp:cNvPr id="0" name=""/>
        <dsp:cNvSpPr/>
      </dsp:nvSpPr>
      <dsp:spPr>
        <a:xfrm>
          <a:off x="0" y="142797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solidFill>
                <a:schemeClr val="accent4"/>
              </a:solidFill>
            </a:rPr>
            <a:t>4.</a:t>
          </a:r>
          <a:r>
            <a:rPr lang="zh-CN" sz="1400" kern="1200">
              <a:solidFill>
                <a:schemeClr val="accent4"/>
              </a:solidFill>
            </a:rPr>
            <a:t>查询</a:t>
          </a:r>
        </a:p>
      </dsp:txBody>
      <dsp:txXfrm>
        <a:off x="21190" y="1449169"/>
        <a:ext cx="2856522" cy="39169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2BD0C8-5A52-4642-B1A1-F488924EB17A}">
      <dsp:nvSpPr>
        <dsp:cNvPr id="0" name=""/>
        <dsp:cNvSpPr/>
      </dsp:nvSpPr>
      <dsp:spPr>
        <a:xfrm>
          <a:off x="0" y="0"/>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先将关键字划分成不同的小集合</a:t>
          </a:r>
        </a:p>
      </dsp:txBody>
      <dsp:txXfrm>
        <a:off x="22359" y="22359"/>
        <a:ext cx="6235909" cy="718673"/>
      </dsp:txXfrm>
    </dsp:sp>
    <dsp:sp modelId="{A749BA1E-2FB3-4C01-ACE4-FB7DF112A9D6}">
      <dsp:nvSpPr>
        <dsp:cNvPr id="0" name=""/>
        <dsp:cNvSpPr/>
      </dsp:nvSpPr>
      <dsp:spPr>
        <a:xfrm>
          <a:off x="622911" y="890622"/>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每个小集合借助动态累加器生成一个特征值</a:t>
          </a:r>
        </a:p>
      </dsp:txBody>
      <dsp:txXfrm>
        <a:off x="645270" y="912981"/>
        <a:ext cx="5895834" cy="718673"/>
      </dsp:txXfrm>
    </dsp:sp>
    <dsp:sp modelId="{48132133-FA44-440F-8527-4F979DA4F960}">
      <dsp:nvSpPr>
        <dsp:cNvPr id="0" name=""/>
        <dsp:cNvSpPr/>
      </dsp:nvSpPr>
      <dsp:spPr>
        <a:xfrm>
          <a:off x="1245823" y="1781245"/>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sz="2000" kern="1200" dirty="0">
              <a:latin typeface="黑体" panose="02010609060101010101" pitchFamily="49" charset="-122"/>
              <a:ea typeface="黑体" panose="02010609060101010101" pitchFamily="49" charset="-122"/>
            </a:rPr>
            <a:t>查询时，先将由关键字生成的</a:t>
          </a:r>
          <a:r>
            <a:rPr lang="en-US" sz="2000" kern="1200" dirty="0">
              <a:latin typeface="黑体" panose="02010609060101010101" pitchFamily="49" charset="-122"/>
              <a:ea typeface="黑体" panose="02010609060101010101" pitchFamily="49" charset="-122"/>
            </a:rPr>
            <a:t>token</a:t>
          </a:r>
          <a:r>
            <a:rPr lang="zh-CN" sz="2000" kern="1200" dirty="0">
              <a:latin typeface="黑体" panose="02010609060101010101" pitchFamily="49" charset="-122"/>
              <a:ea typeface="黑体" panose="02010609060101010101" pitchFamily="49" charset="-122"/>
            </a:rPr>
            <a:t>与小集合的特征值进行比对，匹配</a:t>
          </a:r>
          <a:r>
            <a:rPr lang="zh-CN" altLang="en-US" sz="2000" kern="1200" dirty="0">
              <a:latin typeface="黑体" panose="02010609060101010101" pitchFamily="49" charset="-122"/>
              <a:ea typeface="黑体" panose="02010609060101010101" pitchFamily="49" charset="-122"/>
            </a:rPr>
            <a:t>后</a:t>
          </a:r>
          <a:r>
            <a:rPr lang="zh-CN" sz="2000" kern="1200" dirty="0">
              <a:latin typeface="黑体" panose="02010609060101010101" pitchFamily="49" charset="-122"/>
              <a:ea typeface="黑体" panose="02010609060101010101" pitchFamily="49" charset="-122"/>
            </a:rPr>
            <a:t>再进入小集合进行精确查找。</a:t>
          </a:r>
        </a:p>
      </dsp:txBody>
      <dsp:txXfrm>
        <a:off x="1268182" y="1803604"/>
        <a:ext cx="5895834" cy="718673"/>
      </dsp:txXfrm>
    </dsp:sp>
    <dsp:sp modelId="{79225474-A03E-40C2-89BF-E79A58F0F489}">
      <dsp:nvSpPr>
        <dsp:cNvPr id="0" name=""/>
        <dsp:cNvSpPr/>
      </dsp:nvSpPr>
      <dsp:spPr>
        <a:xfrm>
          <a:off x="6563463" y="578904"/>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6675109" y="578904"/>
        <a:ext cx="272912" cy="373394"/>
      </dsp:txXfrm>
    </dsp:sp>
    <dsp:sp modelId="{27D6540E-FFBC-4E6F-9C50-D08764093A17}">
      <dsp:nvSpPr>
        <dsp:cNvPr id="0" name=""/>
        <dsp:cNvSpPr/>
      </dsp:nvSpPr>
      <dsp:spPr>
        <a:xfrm>
          <a:off x="7186375" y="1464438"/>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7298021" y="1464438"/>
        <a:ext cx="272912" cy="37339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E309D5-2729-4539-9E1B-0A66E5916766}">
      <dsp:nvSpPr>
        <dsp:cNvPr id="0" name=""/>
        <dsp:cNvSpPr/>
      </dsp:nvSpPr>
      <dsp:spPr>
        <a:xfrm>
          <a:off x="0" y="183345"/>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sz="2400" kern="1200" dirty="0">
              <a:latin typeface="黑体" panose="02010609060101010101" pitchFamily="49" charset="-122"/>
              <a:ea typeface="黑体" panose="02010609060101010101" pitchFamily="49" charset="-122"/>
            </a:rPr>
            <a:t>开发工具：</a:t>
          </a:r>
          <a:r>
            <a:rPr lang="en-US" sz="2400" kern="1200" dirty="0">
              <a:latin typeface="黑体" panose="02010609060101010101" pitchFamily="49" charset="-122"/>
              <a:ea typeface="黑体" panose="02010609060101010101" pitchFamily="49" charset="-122"/>
            </a:rPr>
            <a:t>Visual Studio 2017 Community</a:t>
          </a:r>
          <a:endParaRPr lang="zh-CN" sz="2400" kern="1200" dirty="0">
            <a:latin typeface="黑体" panose="02010609060101010101" pitchFamily="49" charset="-122"/>
            <a:ea typeface="黑体" panose="02010609060101010101" pitchFamily="49" charset="-122"/>
          </a:endParaRPr>
        </a:p>
      </dsp:txBody>
      <dsp:txXfrm>
        <a:off x="59399" y="242744"/>
        <a:ext cx="9687905" cy="1098002"/>
      </dsp:txXfrm>
    </dsp:sp>
    <dsp:sp modelId="{BA83DA91-7360-48F2-8720-46AFF768D000}">
      <dsp:nvSpPr>
        <dsp:cNvPr id="0" name=""/>
        <dsp:cNvSpPr/>
      </dsp:nvSpPr>
      <dsp:spPr>
        <a:xfrm>
          <a:off x="0" y="1587346"/>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开源</a:t>
          </a:r>
          <a:r>
            <a:rPr lang="zh-CN" sz="2400" kern="1200" dirty="0">
              <a:latin typeface="黑体" panose="02010609060101010101" pitchFamily="49" charset="-122"/>
              <a:ea typeface="黑体" panose="02010609060101010101" pitchFamily="49" charset="-122"/>
            </a:rPr>
            <a:t>技术：</a:t>
          </a:r>
          <a:r>
            <a:rPr lang="en-US" sz="2400" kern="1200" dirty="0">
              <a:latin typeface="黑体" panose="02010609060101010101" pitchFamily="49" charset="-122"/>
              <a:ea typeface="黑体" panose="02010609060101010101" pitchFamily="49" charset="-122"/>
            </a:rPr>
            <a:t>.NET</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Hadoop</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Mysql</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SQLServer</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Redis</a:t>
          </a:r>
          <a:endParaRPr lang="zh-CN" sz="2400" kern="1200" dirty="0">
            <a:latin typeface="黑体" panose="02010609060101010101" pitchFamily="49" charset="-122"/>
            <a:ea typeface="黑体" panose="02010609060101010101" pitchFamily="49" charset="-122"/>
          </a:endParaRPr>
        </a:p>
      </dsp:txBody>
      <dsp:txXfrm>
        <a:off x="59399" y="1646745"/>
        <a:ext cx="9687905" cy="109800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764202" y="621070"/>
          <a:ext cx="1647501"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sz="2600" kern="1200" dirty="0"/>
            <a:t>实验环境</a:t>
          </a:r>
        </a:p>
      </dsp:txBody>
      <dsp:txXfrm>
        <a:off x="804626" y="661494"/>
        <a:ext cx="1566653" cy="7472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3AF610-A6AF-45D8-9071-A0CF0CDED297}">
      <dsp:nvSpPr>
        <dsp:cNvPr id="0" name=""/>
        <dsp:cNvSpPr/>
      </dsp:nvSpPr>
      <dsp:spPr>
        <a:xfrm>
          <a:off x="0" y="195"/>
          <a:ext cx="839037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0C1EEE3-9DE8-4DC1-81DB-62547701A3EA}">
      <dsp:nvSpPr>
        <dsp:cNvPr id="0" name=""/>
        <dsp:cNvSpPr/>
      </dsp:nvSpPr>
      <dsp:spPr>
        <a:xfrm>
          <a:off x="0" y="195"/>
          <a:ext cx="8390373" cy="4009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a:t>
          </a:r>
          <a:r>
            <a:rPr lang="zh-CN" sz="2000" kern="1200" dirty="0">
              <a:latin typeface="黑体" panose="02010609060101010101" pitchFamily="49" charset="-122"/>
              <a:ea typeface="黑体" panose="02010609060101010101" pitchFamily="49" charset="-122"/>
            </a:rPr>
            <a:t>实现用户侧文件加密，密钥</a:t>
          </a:r>
          <a:r>
            <a:rPr lang="zh-CN" altLang="en-US" sz="2000" kern="1200" dirty="0">
              <a:latin typeface="黑体" panose="02010609060101010101" pitchFamily="49" charset="-122"/>
              <a:ea typeface="黑体" panose="02010609060101010101" pitchFamily="49" charset="-122"/>
            </a:rPr>
            <a:t>由去中心化服务维护</a:t>
          </a:r>
          <a:r>
            <a:rPr lang="zh-CN" sz="2000" kern="1200" dirty="0">
              <a:latin typeface="黑体" panose="02010609060101010101" pitchFamily="49" charset="-122"/>
              <a:ea typeface="黑体" panose="02010609060101010101" pitchFamily="49" charset="-122"/>
            </a:rPr>
            <a:t>，保护用户文件存储的安全。</a:t>
          </a:r>
        </a:p>
      </dsp:txBody>
      <dsp:txXfrm>
        <a:off x="0" y="195"/>
        <a:ext cx="8390373" cy="400936"/>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590520" y="621070"/>
          <a:ext cx="1994865"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sz="2600" kern="1200" dirty="0"/>
            <a:t>实验</a:t>
          </a:r>
          <a:r>
            <a:rPr lang="zh-CN" altLang="en-US" sz="2600" kern="1200" dirty="0"/>
            <a:t>拓扑图</a:t>
          </a:r>
          <a:endParaRPr lang="zh-CN" sz="2600" kern="1200" dirty="0"/>
        </a:p>
      </dsp:txBody>
      <dsp:txXfrm>
        <a:off x="630944" y="661494"/>
        <a:ext cx="1914017" cy="74724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1C6960-C551-4283-8A82-55E1788AA26B}">
      <dsp:nvSpPr>
        <dsp:cNvPr id="0" name=""/>
        <dsp:cNvSpPr/>
      </dsp:nvSpPr>
      <dsp:spPr>
        <a:xfrm>
          <a:off x="0" y="0"/>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BB358F-EFFC-47AD-AECF-CF2269FC42B4}">
      <dsp:nvSpPr>
        <dsp:cNvPr id="0" name=""/>
        <dsp:cNvSpPr/>
      </dsp:nvSpPr>
      <dsp:spPr>
        <a:xfrm>
          <a:off x="0" y="0"/>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sp:txBody>
      <dsp:txXfrm>
        <a:off x="0" y="0"/>
        <a:ext cx="9576079" cy="688312"/>
      </dsp:txXfrm>
    </dsp:sp>
    <dsp:sp modelId="{EE902329-D0D5-499E-A037-952FE785752D}">
      <dsp:nvSpPr>
        <dsp:cNvPr id="0" name=""/>
        <dsp:cNvSpPr/>
      </dsp:nvSpPr>
      <dsp:spPr>
        <a:xfrm>
          <a:off x="0" y="688312"/>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A6CBF4-CAD4-436F-887B-D3C67076C47A}">
      <dsp:nvSpPr>
        <dsp:cNvPr id="0" name=""/>
        <dsp:cNvSpPr/>
      </dsp:nvSpPr>
      <dsp:spPr>
        <a:xfrm>
          <a:off x="0" y="688312"/>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sp:txBody>
      <dsp:txXfrm>
        <a:off x="0" y="688312"/>
        <a:ext cx="9576079" cy="688312"/>
      </dsp:txXfrm>
    </dsp:sp>
    <dsp:sp modelId="{BA875E7C-1F93-419F-B159-30EC402D63A6}">
      <dsp:nvSpPr>
        <dsp:cNvPr id="0" name=""/>
        <dsp:cNvSpPr/>
      </dsp:nvSpPr>
      <dsp:spPr>
        <a:xfrm>
          <a:off x="0" y="1376624"/>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FCFB59-A409-4F8D-985B-E6720EF8E37C}">
      <dsp:nvSpPr>
        <dsp:cNvPr id="0" name=""/>
        <dsp:cNvSpPr/>
      </dsp:nvSpPr>
      <dsp:spPr>
        <a:xfrm>
          <a:off x="0" y="1376624"/>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kern="1200" dirty="0">
            <a:latin typeface="黑体" panose="02010609060101010101" pitchFamily="49" charset="-122"/>
            <a:ea typeface="黑体" panose="02010609060101010101" pitchFamily="49" charset="-122"/>
            <a:cs typeface="+mn-ea"/>
            <a:sym typeface="+mn-lt"/>
          </a:endParaRPr>
        </a:p>
      </dsp:txBody>
      <dsp:txXfrm>
        <a:off x="0" y="1376624"/>
        <a:ext cx="9576079" cy="688312"/>
      </dsp:txXfrm>
    </dsp:sp>
    <dsp:sp modelId="{14AC9AAF-2A8C-458B-B686-87812D6BD8DF}">
      <dsp:nvSpPr>
        <dsp:cNvPr id="0" name=""/>
        <dsp:cNvSpPr/>
      </dsp:nvSpPr>
      <dsp:spPr>
        <a:xfrm>
          <a:off x="0" y="2064936"/>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189F86-F014-47AB-A6CA-F27685FEAF02}">
      <dsp:nvSpPr>
        <dsp:cNvPr id="0" name=""/>
        <dsp:cNvSpPr/>
      </dsp:nvSpPr>
      <dsp:spPr>
        <a:xfrm>
          <a:off x="0" y="2064936"/>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黑体" panose="02010609060101010101" pitchFamily="49" charset="-122"/>
              <a:ea typeface="黑体" panose="02010609060101010101" pitchFamily="49" charset="-122"/>
              <a:cs typeface="+mn-ea"/>
              <a:sym typeface="+mn-lt"/>
            </a:rPr>
            <a:t>④</a:t>
          </a:r>
          <a:r>
            <a:rPr lang="zh-CN" altLang="en-US" sz="2000" kern="1200" dirty="0">
              <a:latin typeface="黑体" panose="02010609060101010101" pitchFamily="49" charset="-122"/>
              <a:ea typeface="黑体" panose="02010609060101010101" pitchFamily="49" charset="-122"/>
              <a:cs typeface="+mn-ea"/>
              <a:sym typeface="+mn-lt"/>
            </a:rPr>
            <a:t>为了使系统更具有实用性，优化了加密搜索算法</a:t>
          </a:r>
        </a:p>
      </dsp:txBody>
      <dsp:txXfrm>
        <a:off x="0" y="2064936"/>
        <a:ext cx="9576079" cy="688312"/>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7F29B0-8BE8-41A0-9A12-9DE469A3F7B0}">
      <dsp:nvSpPr>
        <dsp:cNvPr id="0" name=""/>
        <dsp:cNvSpPr/>
      </dsp:nvSpPr>
      <dsp:spPr>
        <a:xfrm>
          <a:off x="7422888"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25B948-B420-4D5B-B6B7-87D01D5C3493}">
      <dsp:nvSpPr>
        <dsp:cNvPr id="0" name=""/>
        <dsp:cNvSpPr/>
      </dsp:nvSpPr>
      <dsp:spPr>
        <a:xfrm>
          <a:off x="4328263"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5CEEE9-7252-46FB-AA7A-524F30587B2A}">
      <dsp:nvSpPr>
        <dsp:cNvPr id="0" name=""/>
        <dsp:cNvSpPr/>
      </dsp:nvSpPr>
      <dsp:spPr>
        <a:xfrm>
          <a:off x="1233637"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0A230F-F3E5-4F4A-AF8B-9B2826C1BE91}">
      <dsp:nvSpPr>
        <dsp:cNvPr id="0" name=""/>
        <dsp:cNvSpPr/>
      </dsp:nvSpPr>
      <dsp:spPr>
        <a:xfrm>
          <a:off x="587" y="519052"/>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黑体" panose="02010609060101010101" pitchFamily="49" charset="-122"/>
              <a:ea typeface="黑体" panose="02010609060101010101" pitchFamily="49" charset="-122"/>
            </a:rPr>
            <a:t>传输模块</a:t>
          </a:r>
        </a:p>
      </dsp:txBody>
      <dsp:txXfrm>
        <a:off x="587" y="519052"/>
        <a:ext cx="2557541" cy="1278770"/>
      </dsp:txXfrm>
    </dsp:sp>
    <dsp:sp modelId="{32CDB0E8-6978-442C-9108-E8EB4CBA5230}">
      <dsp:nvSpPr>
        <dsp:cNvPr id="0" name=""/>
        <dsp:cNvSpPr/>
      </dsp:nvSpPr>
      <dsp:spPr>
        <a:xfrm>
          <a:off x="58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anose="02010609060101010101" pitchFamily="49" charset="-122"/>
              <a:ea typeface="黑体" panose="02010609060101010101" pitchFamily="49" charset="-122"/>
            </a:rPr>
            <a:t>文件可靠传输</a:t>
          </a:r>
        </a:p>
      </dsp:txBody>
      <dsp:txXfrm>
        <a:off x="587" y="2334906"/>
        <a:ext cx="2557541" cy="1278770"/>
      </dsp:txXfrm>
    </dsp:sp>
    <dsp:sp modelId="{42D0E31A-80D9-47B2-807C-EF8BE7158393}">
      <dsp:nvSpPr>
        <dsp:cNvPr id="0" name=""/>
        <dsp:cNvSpPr/>
      </dsp:nvSpPr>
      <dsp:spPr>
        <a:xfrm>
          <a:off x="3095212"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sz="2800" kern="1200" dirty="0">
              <a:solidFill>
                <a:srgbClr val="FFFFFF"/>
              </a:solidFill>
              <a:latin typeface="黑体" panose="02010609060101010101" pitchFamily="49" charset="-122"/>
              <a:ea typeface="黑体" panose="02010609060101010101" pitchFamily="49" charset="-122"/>
              <a:cs typeface="+mn-cs"/>
            </a:rPr>
            <a:t>加密</a:t>
          </a:r>
          <a:r>
            <a:rPr lang="zh-CN" altLang="en-US" sz="2800" kern="1200" dirty="0">
              <a:solidFill>
                <a:srgbClr val="FFFFFF"/>
              </a:solidFill>
              <a:latin typeface="黑体" panose="02010609060101010101" pitchFamily="49" charset="-122"/>
              <a:ea typeface="黑体" panose="02010609060101010101" pitchFamily="49" charset="-122"/>
              <a:cs typeface="+mn-cs"/>
            </a:rPr>
            <a:t>模块</a:t>
          </a:r>
        </a:p>
      </dsp:txBody>
      <dsp:txXfrm>
        <a:off x="3095212" y="519052"/>
        <a:ext cx="2557541" cy="1278770"/>
      </dsp:txXfrm>
    </dsp:sp>
    <dsp:sp modelId="{5199BD2C-ED86-4D98-A90D-BCA4DFC18330}">
      <dsp:nvSpPr>
        <dsp:cNvPr id="0" name=""/>
        <dsp:cNvSpPr/>
      </dsp:nvSpPr>
      <dsp:spPr>
        <a:xfrm>
          <a:off x="3095212"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信息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文件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密钥生成</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④</a:t>
          </a:r>
          <a:r>
            <a:rPr lang="zh-CN" altLang="en-US" sz="1400" kern="1200" dirty="0">
              <a:latin typeface="黑体" panose="02010609060101010101" pitchFamily="49" charset="-122"/>
              <a:ea typeface="黑体" panose="02010609060101010101" pitchFamily="49" charset="-122"/>
            </a:rPr>
            <a:t>可搜索加密</a:t>
          </a:r>
        </a:p>
      </dsp:txBody>
      <dsp:txXfrm>
        <a:off x="3095212" y="2334906"/>
        <a:ext cx="2557541" cy="1278770"/>
      </dsp:txXfrm>
    </dsp:sp>
    <dsp:sp modelId="{8B34CDC5-C8CD-4625-AD98-D4671910AF4C}">
      <dsp:nvSpPr>
        <dsp:cNvPr id="0" name=""/>
        <dsp:cNvSpPr/>
      </dsp:nvSpPr>
      <dsp:spPr>
        <a:xfrm>
          <a:off x="6189837"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sz="2800" kern="1200" dirty="0">
              <a:solidFill>
                <a:srgbClr val="FFFFFF"/>
              </a:solidFill>
              <a:latin typeface="黑体" panose="02010609060101010101" pitchFamily="49" charset="-122"/>
              <a:ea typeface="黑体" panose="02010609060101010101" pitchFamily="49" charset="-122"/>
              <a:cs typeface="+mn-cs"/>
            </a:rPr>
            <a:t>存储模块</a:t>
          </a:r>
          <a:endParaRPr lang="zh-CN" altLang="en-US" sz="2800" kern="1200" dirty="0">
            <a:solidFill>
              <a:srgbClr val="FFFFFF"/>
            </a:solidFill>
            <a:latin typeface="黑体" panose="02010609060101010101" pitchFamily="49" charset="-122"/>
            <a:ea typeface="黑体" panose="02010609060101010101" pitchFamily="49" charset="-122"/>
            <a:cs typeface="+mn-cs"/>
          </a:endParaRPr>
        </a:p>
      </dsp:txBody>
      <dsp:txXfrm>
        <a:off x="6189837" y="519052"/>
        <a:ext cx="2557541" cy="1278770"/>
      </dsp:txXfrm>
    </dsp:sp>
    <dsp:sp modelId="{C6AA6452-8BE8-47AF-9BC0-B80A25EEA099}">
      <dsp:nvSpPr>
        <dsp:cNvPr id="0" name=""/>
        <dsp:cNvSpPr/>
      </dsp:nvSpPr>
      <dsp:spPr>
        <a:xfrm>
          <a:off x="618983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文件存取</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版本控制</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用户信息管理</a:t>
          </a:r>
          <a:endParaRPr lang="zh-CN" altLang="en-US" sz="1400" kern="1200" dirty="0"/>
        </a:p>
      </dsp:txBody>
      <dsp:txXfrm>
        <a:off x="6189837" y="2334906"/>
        <a:ext cx="2557541" cy="127877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2CE23-BF09-4DC5-BD7B-B1AE9BF2D0A3}">
      <dsp:nvSpPr>
        <dsp:cNvPr id="0" name=""/>
        <dsp:cNvSpPr/>
      </dsp:nvSpPr>
      <dsp:spPr>
        <a:xfrm>
          <a:off x="0" y="48057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E27E67F-8B68-4128-93BB-B56178114F9A}">
      <dsp:nvSpPr>
        <dsp:cNvPr id="0" name=""/>
        <dsp:cNvSpPr/>
      </dsp:nvSpPr>
      <dsp:spPr>
        <a:xfrm>
          <a:off x="506426" y="8205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5</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zh-CN" sz="2000" kern="1200" dirty="0"/>
            <a:t>实现加密搜索模块，完成单元测试，改进搜索算法</a:t>
          </a:r>
          <a:endParaRPr lang="zh-CN" sz="2000" kern="1200" dirty="0">
            <a:latin typeface="黑体" panose="02010609060101010101" pitchFamily="49" charset="-122"/>
            <a:ea typeface="黑体" panose="02010609060101010101" pitchFamily="49" charset="-122"/>
          </a:endParaRPr>
        </a:p>
      </dsp:txBody>
      <dsp:txXfrm>
        <a:off x="545334" y="120967"/>
        <a:ext cx="7012155" cy="719224"/>
      </dsp:txXfrm>
    </dsp:sp>
    <dsp:sp modelId="{4788BB6A-9574-47D2-A25D-28E41D81050A}">
      <dsp:nvSpPr>
        <dsp:cNvPr id="0" name=""/>
        <dsp:cNvSpPr/>
      </dsp:nvSpPr>
      <dsp:spPr>
        <a:xfrm>
          <a:off x="0" y="170529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FBD1BC-1908-44F7-8674-2312326A518C}">
      <dsp:nvSpPr>
        <dsp:cNvPr id="0" name=""/>
        <dsp:cNvSpPr/>
      </dsp:nvSpPr>
      <dsp:spPr>
        <a:xfrm>
          <a:off x="506426" y="130677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9</a:t>
          </a:r>
          <a:r>
            <a:rPr lang="zh-CN" sz="2000" kern="1200" dirty="0">
              <a:latin typeface="黑体" panose="02010609060101010101" pitchFamily="49" charset="-122"/>
              <a:ea typeface="黑体" panose="02010609060101010101" pitchFamily="49" charset="-122"/>
            </a:rPr>
            <a:t>月，</a:t>
          </a:r>
          <a:r>
            <a:rPr lang="zh-CN" sz="2000" kern="1200" dirty="0"/>
            <a:t>完成加密搜索网盘原型设计，进行集成测试</a:t>
          </a:r>
          <a:endParaRPr lang="zh-CN" sz="2000" kern="1200" dirty="0">
            <a:latin typeface="黑体" panose="02010609060101010101" pitchFamily="49" charset="-122"/>
            <a:ea typeface="黑体" panose="02010609060101010101" pitchFamily="49" charset="-122"/>
          </a:endParaRPr>
        </a:p>
      </dsp:txBody>
      <dsp:txXfrm>
        <a:off x="545334" y="1345687"/>
        <a:ext cx="7012155" cy="719224"/>
      </dsp:txXfrm>
    </dsp:sp>
    <dsp:sp modelId="{EBC4EDE0-ED0D-4358-B2C7-D6C3A92A9F45}">
      <dsp:nvSpPr>
        <dsp:cNvPr id="0" name=""/>
        <dsp:cNvSpPr/>
      </dsp:nvSpPr>
      <dsp:spPr>
        <a:xfrm>
          <a:off x="0" y="293001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A21404-015E-44AC-8A39-D94A44CA225B}">
      <dsp:nvSpPr>
        <dsp:cNvPr id="0" name=""/>
        <dsp:cNvSpPr/>
      </dsp:nvSpPr>
      <dsp:spPr>
        <a:xfrm>
          <a:off x="506426" y="253149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a:latin typeface="黑体" panose="02010609060101010101" pitchFamily="49" charset="-122"/>
              <a:ea typeface="黑体" panose="02010609060101010101" pitchFamily="49" charset="-122"/>
            </a:rPr>
            <a:t>9</a:t>
          </a:r>
          <a:r>
            <a:rPr lang="zh-CN" sz="2000" kern="1200">
              <a:latin typeface="黑体" panose="02010609060101010101" pitchFamily="49" charset="-122"/>
              <a:ea typeface="黑体" panose="02010609060101010101" pitchFamily="49" charset="-122"/>
            </a:rPr>
            <a:t>月－</a:t>
          </a:r>
          <a:r>
            <a:rPr lang="en-US" sz="2000" kern="1200">
              <a:latin typeface="黑体" panose="02010609060101010101" pitchFamily="49" charset="-122"/>
              <a:ea typeface="黑体" panose="02010609060101010101" pitchFamily="49" charset="-122"/>
            </a:rPr>
            <a:t>11</a:t>
          </a:r>
          <a:r>
            <a:rPr lang="zh-CN" sz="2000" kern="1200">
              <a:latin typeface="黑体" panose="02010609060101010101" pitchFamily="49" charset="-122"/>
              <a:ea typeface="黑体" panose="02010609060101010101" pitchFamily="49" charset="-122"/>
            </a:rPr>
            <a:t>月，对系统进行优化和改进</a:t>
          </a:r>
        </a:p>
      </dsp:txBody>
      <dsp:txXfrm>
        <a:off x="545334" y="2570407"/>
        <a:ext cx="7012155" cy="719224"/>
      </dsp:txXfrm>
    </dsp:sp>
    <dsp:sp modelId="{90034A43-5AEA-47E7-A34B-DC64FE0BB10C}">
      <dsp:nvSpPr>
        <dsp:cNvPr id="0" name=""/>
        <dsp:cNvSpPr/>
      </dsp:nvSpPr>
      <dsp:spPr>
        <a:xfrm>
          <a:off x="0" y="415473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0AB9BC-59A1-4288-985F-405A39DD8E02}">
      <dsp:nvSpPr>
        <dsp:cNvPr id="0" name=""/>
        <dsp:cNvSpPr/>
      </dsp:nvSpPr>
      <dsp:spPr>
        <a:xfrm>
          <a:off x="506426" y="375621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1</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12</a:t>
          </a:r>
          <a:r>
            <a:rPr lang="zh-CN" sz="2000" kern="1200" dirty="0">
              <a:latin typeface="黑体" panose="02010609060101010101" pitchFamily="49" charset="-122"/>
              <a:ea typeface="黑体" panose="02010609060101010101" pitchFamily="49" charset="-122"/>
            </a:rPr>
            <a:t>月，</a:t>
          </a:r>
          <a:r>
            <a:rPr lang="zh-CN" sz="2000" kern="1200" dirty="0"/>
            <a:t>开展实验，收集数据并与文献中的相类似的工作进行比较，总结新型系统的优缺点</a:t>
          </a:r>
          <a:endParaRPr lang="zh-CN" sz="2000" kern="1200" dirty="0">
            <a:latin typeface="黑体" panose="02010609060101010101" pitchFamily="49" charset="-122"/>
            <a:ea typeface="黑体" panose="02010609060101010101" pitchFamily="49" charset="-122"/>
          </a:endParaRPr>
        </a:p>
      </dsp:txBody>
      <dsp:txXfrm>
        <a:off x="545334" y="3795127"/>
        <a:ext cx="7012155" cy="7192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98CEAD-98B3-4418-BB39-DD34FD826761}">
      <dsp:nvSpPr>
        <dsp:cNvPr id="0" name=""/>
        <dsp:cNvSpPr/>
      </dsp:nvSpPr>
      <dsp:spPr>
        <a:xfrm>
          <a:off x="0" y="195"/>
          <a:ext cx="839037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612D286-634F-4AEE-8CA3-118FD5E393A0}">
      <dsp:nvSpPr>
        <dsp:cNvPr id="0" name=""/>
        <dsp:cNvSpPr/>
      </dsp:nvSpPr>
      <dsp:spPr>
        <a:xfrm>
          <a:off x="0" y="195"/>
          <a:ext cx="8390373" cy="4009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2.</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设计</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基于</a:t>
          </a:r>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UDP</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的可靠加密</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传输协议，</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保障数据传输过程的安全与可靠</a:t>
          </a:r>
          <a:endPar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endParaRPr>
        </a:p>
      </dsp:txBody>
      <dsp:txXfrm>
        <a:off x="0" y="195"/>
        <a:ext cx="8390373" cy="40093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564B0-6EDD-4521-B975-E51F70EABDB2}">
      <dsp:nvSpPr>
        <dsp:cNvPr id="0" name=""/>
        <dsp:cNvSpPr/>
      </dsp:nvSpPr>
      <dsp:spPr>
        <a:xfrm>
          <a:off x="0" y="195"/>
          <a:ext cx="839037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37723B-EB41-4EC3-A521-C8A8448DE098}">
      <dsp:nvSpPr>
        <dsp:cNvPr id="0" name=""/>
        <dsp:cNvSpPr/>
      </dsp:nvSpPr>
      <dsp:spPr>
        <a:xfrm>
          <a:off x="0" y="195"/>
          <a:ext cx="8390373" cy="4009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3.</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引入加密搜索技术，新型安全网盘系统能够更好</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保护用户隐私</a:t>
          </a:r>
        </a:p>
      </dsp:txBody>
      <dsp:txXfrm>
        <a:off x="0" y="195"/>
        <a:ext cx="8390373" cy="4009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8EE81-543D-4059-910A-962E0F122EFF}">
      <dsp:nvSpPr>
        <dsp:cNvPr id="0" name=""/>
        <dsp:cNvSpPr/>
      </dsp:nvSpPr>
      <dsp:spPr>
        <a:xfrm>
          <a:off x="0" y="195"/>
          <a:ext cx="839037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98E1AC5-9B11-4521-A4BA-A9DB43F10F5A}">
      <dsp:nvSpPr>
        <dsp:cNvPr id="0" name=""/>
        <dsp:cNvSpPr/>
      </dsp:nvSpPr>
      <dsp:spPr>
        <a:xfrm>
          <a:off x="0" y="195"/>
          <a:ext cx="8390373" cy="4009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4.</a:t>
          </a: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使用动态累加器方法，</a:t>
          </a:r>
          <a:r>
            <a:rPr lang="zh-CN"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优化加密搜索算法</a:t>
          </a:r>
        </a:p>
      </dsp:txBody>
      <dsp:txXfrm>
        <a:off x="0" y="195"/>
        <a:ext cx="8390373" cy="40093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09C70E-0D25-4A84-A05A-FEB292A5E608}">
      <dsp:nvSpPr>
        <dsp:cNvPr id="0" name=""/>
        <dsp:cNvSpPr/>
      </dsp:nvSpPr>
      <dsp:spPr>
        <a:xfrm>
          <a:off x="0" y="607355"/>
          <a:ext cx="5464353" cy="8950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zh-CN" sz="1700" kern="1200"/>
            <a:t>①文件上传与下载都需要经过不可信的网络信道，因此传输过程需要对文件进行加密。</a:t>
          </a:r>
        </a:p>
      </dsp:txBody>
      <dsp:txXfrm>
        <a:off x="43693" y="651048"/>
        <a:ext cx="5376967" cy="807664"/>
      </dsp:txXfrm>
    </dsp:sp>
    <dsp:sp modelId="{85E79B84-7C68-41FE-B7FE-8CBE0231F334}">
      <dsp:nvSpPr>
        <dsp:cNvPr id="0" name=""/>
        <dsp:cNvSpPr/>
      </dsp:nvSpPr>
      <dsp:spPr>
        <a:xfrm>
          <a:off x="0" y="1551365"/>
          <a:ext cx="5464353" cy="8950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zh-CN" sz="1700" kern="1200"/>
            <a:t>②文件存储在服务端应以密文形式存储，基于服务端不可信前提下，文件加（解）密的密钥应该由客户端保管。</a:t>
          </a:r>
        </a:p>
      </dsp:txBody>
      <dsp:txXfrm>
        <a:off x="43693" y="1595058"/>
        <a:ext cx="5376967" cy="807664"/>
      </dsp:txXfrm>
    </dsp:sp>
    <dsp:sp modelId="{19602CAC-D474-49F0-9E00-6ED72A8F9F9C}">
      <dsp:nvSpPr>
        <dsp:cNvPr id="0" name=""/>
        <dsp:cNvSpPr/>
      </dsp:nvSpPr>
      <dsp:spPr>
        <a:xfrm>
          <a:off x="0" y="2495375"/>
          <a:ext cx="5464353" cy="8950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zh-CN" sz="1700" kern="1200"/>
            <a:t>③用户与服务端交互过程中应该对用户输入的隐私信息进行加密，防止服务端收集用户隐私信息。</a:t>
          </a:r>
        </a:p>
      </dsp:txBody>
      <dsp:txXfrm>
        <a:off x="43693" y="2539068"/>
        <a:ext cx="5376967" cy="80766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601175-33D1-4082-9FE0-7FB3EF9A14A6}">
      <dsp:nvSpPr>
        <dsp:cNvPr id="0" name=""/>
        <dsp:cNvSpPr/>
      </dsp:nvSpPr>
      <dsp:spPr>
        <a:xfrm>
          <a:off x="2664" y="1282"/>
          <a:ext cx="5459023" cy="1311577"/>
        </a:xfrm>
        <a:prstGeom prst="roundRect">
          <a:avLst>
            <a:gd name="adj" fmla="val 10000"/>
          </a:avLst>
        </a:prstGeom>
        <a:gradFill rotWithShape="0">
          <a:gsLst>
            <a:gs pos="0">
              <a:srgbClr val="009FB1">
                <a:hueOff val="0"/>
                <a:satOff val="0"/>
                <a:lumOff val="0"/>
                <a:alphaOff val="0"/>
                <a:lumMod val="110000"/>
                <a:satMod val="105000"/>
                <a:tint val="67000"/>
              </a:srgbClr>
            </a:gs>
            <a:gs pos="50000">
              <a:srgbClr val="009FB1">
                <a:hueOff val="0"/>
                <a:satOff val="0"/>
                <a:lumOff val="0"/>
                <a:alphaOff val="0"/>
                <a:lumMod val="105000"/>
                <a:satMod val="103000"/>
                <a:tint val="73000"/>
              </a:srgbClr>
            </a:gs>
            <a:gs pos="100000">
              <a:srgbClr val="009FB1">
                <a:hueOff val="0"/>
                <a:satOff val="0"/>
                <a:lumOff val="0"/>
                <a:alphaOff val="0"/>
                <a:lumMod val="105000"/>
                <a:satMod val="109000"/>
                <a:tint val="81000"/>
              </a:srgbClr>
            </a:gs>
          </a:gsLst>
          <a:lin ang="5400000" scaled="0"/>
        </a:gradFill>
        <a:ln w="12700" cap="flat" cmpd="sng" algn="ctr">
          <a:noFill/>
          <a:prstDash val="solid"/>
          <a:miter lim="800000"/>
        </a:ln>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000000"/>
              </a:solidFill>
              <a:latin typeface="黑体" panose="02010609060101010101" pitchFamily="49" charset="-122"/>
              <a:ea typeface="黑体" panose="02010609060101010101" pitchFamily="49" charset="-122"/>
              <a:cs typeface="+mn-cs"/>
            </a:rPr>
            <a:t>传统网盘客户端与服务端交互过程中</a:t>
          </a:r>
          <a:r>
            <a:rPr lang="zh-CN" sz="2400" kern="1200" dirty="0">
              <a:solidFill>
                <a:srgbClr val="000000"/>
              </a:solidFill>
              <a:latin typeface="黑体" panose="02010609060101010101" pitchFamily="49" charset="-122"/>
              <a:ea typeface="黑体" panose="02010609060101010101" pitchFamily="49" charset="-122"/>
              <a:cs typeface="+mn-cs"/>
            </a:rPr>
            <a:t>可能</a:t>
          </a:r>
          <a:r>
            <a:rPr lang="zh-CN" altLang="en-US" sz="2400" kern="1200" dirty="0">
              <a:solidFill>
                <a:srgbClr val="000000"/>
              </a:solidFill>
              <a:latin typeface="黑体" panose="02010609060101010101" pitchFamily="49" charset="-122"/>
              <a:ea typeface="黑体" panose="02010609060101010101" pitchFamily="49" charset="-122"/>
              <a:cs typeface="+mn-cs"/>
            </a:rPr>
            <a:t>存在的问题</a:t>
          </a:r>
        </a:p>
      </dsp:txBody>
      <dsp:txXfrm>
        <a:off x="41079" y="39697"/>
        <a:ext cx="5382193" cy="123474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AF80DE-8433-430A-ACE6-4F17002D96A5}">
      <dsp:nvSpPr>
        <dsp:cNvPr id="0" name=""/>
        <dsp:cNvSpPr/>
      </dsp:nvSpPr>
      <dsp:spPr>
        <a:xfrm>
          <a:off x="4669654" y="968755"/>
          <a:ext cx="3512458" cy="406400"/>
        </a:xfrm>
        <a:custGeom>
          <a:avLst/>
          <a:gdLst/>
          <a:ahLst/>
          <a:cxnLst/>
          <a:rect l="0" t="0" r="0" b="0"/>
          <a:pathLst>
            <a:path>
              <a:moveTo>
                <a:pt x="0" y="0"/>
              </a:moveTo>
              <a:lnTo>
                <a:pt x="0" y="203200"/>
              </a:lnTo>
              <a:lnTo>
                <a:pt x="3512458" y="203200"/>
              </a:lnTo>
              <a:lnTo>
                <a:pt x="3512458"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CDD499-6207-4FBF-BC83-D9C9BEE8A2DB}">
      <dsp:nvSpPr>
        <dsp:cNvPr id="0" name=""/>
        <dsp:cNvSpPr/>
      </dsp:nvSpPr>
      <dsp:spPr>
        <a:xfrm>
          <a:off x="4669654" y="968755"/>
          <a:ext cx="1170819" cy="406400"/>
        </a:xfrm>
        <a:custGeom>
          <a:avLst/>
          <a:gdLst/>
          <a:ahLst/>
          <a:cxnLst/>
          <a:rect l="0" t="0" r="0" b="0"/>
          <a:pathLst>
            <a:path>
              <a:moveTo>
                <a:pt x="0" y="0"/>
              </a:moveTo>
              <a:lnTo>
                <a:pt x="0" y="203200"/>
              </a:lnTo>
              <a:lnTo>
                <a:pt x="1170819" y="203200"/>
              </a:lnTo>
              <a:lnTo>
                <a:pt x="1170819"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0F0D36-2F92-4AD1-A0CE-B3DF1014D122}">
      <dsp:nvSpPr>
        <dsp:cNvPr id="0" name=""/>
        <dsp:cNvSpPr/>
      </dsp:nvSpPr>
      <dsp:spPr>
        <a:xfrm>
          <a:off x="3498834" y="968755"/>
          <a:ext cx="1170819" cy="406400"/>
        </a:xfrm>
        <a:custGeom>
          <a:avLst/>
          <a:gdLst/>
          <a:ahLst/>
          <a:cxnLst/>
          <a:rect l="0" t="0" r="0" b="0"/>
          <a:pathLst>
            <a:path>
              <a:moveTo>
                <a:pt x="1170819" y="0"/>
              </a:moveTo>
              <a:lnTo>
                <a:pt x="1170819"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EB30C-8A96-4F45-9316-B0DDEC38E4DB}">
      <dsp:nvSpPr>
        <dsp:cNvPr id="0" name=""/>
        <dsp:cNvSpPr/>
      </dsp:nvSpPr>
      <dsp:spPr>
        <a:xfrm>
          <a:off x="1157195" y="968755"/>
          <a:ext cx="3512458" cy="406400"/>
        </a:xfrm>
        <a:custGeom>
          <a:avLst/>
          <a:gdLst/>
          <a:ahLst/>
          <a:cxnLst/>
          <a:rect l="0" t="0" r="0" b="0"/>
          <a:pathLst>
            <a:path>
              <a:moveTo>
                <a:pt x="3512458" y="0"/>
              </a:moveTo>
              <a:lnTo>
                <a:pt x="3512458"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0339F-1742-43B0-9AEC-AA45C01EB058}">
      <dsp:nvSpPr>
        <dsp:cNvPr id="0" name=""/>
        <dsp:cNvSpPr/>
      </dsp:nvSpPr>
      <dsp:spPr>
        <a:xfrm>
          <a:off x="3702035" y="113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sz="2300" kern="1200"/>
            <a:t>技术挑战：</a:t>
          </a:r>
        </a:p>
      </dsp:txBody>
      <dsp:txXfrm>
        <a:off x="3702035" y="1135"/>
        <a:ext cx="1935238" cy="967619"/>
      </dsp:txXfrm>
    </dsp:sp>
    <dsp:sp modelId="{DA5A2451-066B-4266-A8A9-FAE4F51DB8A3}">
      <dsp:nvSpPr>
        <dsp:cNvPr id="0" name=""/>
        <dsp:cNvSpPr/>
      </dsp:nvSpPr>
      <dsp:spPr>
        <a:xfrm>
          <a:off x="189576"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sz="2300" kern="1200" dirty="0"/>
            <a:t>①用户侧加密</a:t>
          </a:r>
        </a:p>
      </dsp:txBody>
      <dsp:txXfrm>
        <a:off x="189576" y="1375155"/>
        <a:ext cx="1935238" cy="967619"/>
      </dsp:txXfrm>
    </dsp:sp>
    <dsp:sp modelId="{9C497F10-68C9-479A-ABD1-0AB257F735C9}">
      <dsp:nvSpPr>
        <dsp:cNvPr id="0" name=""/>
        <dsp:cNvSpPr/>
      </dsp:nvSpPr>
      <dsp:spPr>
        <a:xfrm>
          <a:off x="2531215"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sz="2300" kern="1200" dirty="0"/>
            <a:t>②新型传输协议设计</a:t>
          </a:r>
        </a:p>
      </dsp:txBody>
      <dsp:txXfrm>
        <a:off x="2531215" y="1375155"/>
        <a:ext cx="1935238" cy="967619"/>
      </dsp:txXfrm>
    </dsp:sp>
    <dsp:sp modelId="{6FFB1D63-BFAE-4BC5-9F73-0CE4F1A29324}">
      <dsp:nvSpPr>
        <dsp:cNvPr id="0" name=""/>
        <dsp:cNvSpPr/>
      </dsp:nvSpPr>
      <dsp:spPr>
        <a:xfrm>
          <a:off x="4872854"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sz="2300" kern="1200" dirty="0"/>
            <a:t>③可搜索加密技术的引入</a:t>
          </a:r>
        </a:p>
      </dsp:txBody>
      <dsp:txXfrm>
        <a:off x="4872854" y="1375155"/>
        <a:ext cx="1935238" cy="967619"/>
      </dsp:txXfrm>
    </dsp:sp>
    <dsp:sp modelId="{6C10DE16-83C3-44FF-9FED-E46D43A8B179}">
      <dsp:nvSpPr>
        <dsp:cNvPr id="0" name=""/>
        <dsp:cNvSpPr/>
      </dsp:nvSpPr>
      <dsp:spPr>
        <a:xfrm>
          <a:off x="7214493"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sz="2300" kern="1200" dirty="0"/>
            <a:t>④可搜索加密算法优化</a:t>
          </a:r>
        </a:p>
      </dsp:txBody>
      <dsp:txXfrm>
        <a:off x="7214493" y="1375155"/>
        <a:ext cx="1935238" cy="96761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A4E3A-8982-429E-A60D-C35DF2942D3E}">
      <dsp:nvSpPr>
        <dsp:cNvPr id="0" name=""/>
        <dsp:cNvSpPr/>
      </dsp:nvSpPr>
      <dsp:spPr>
        <a:xfrm>
          <a:off x="6" y="0"/>
          <a:ext cx="3453493" cy="13128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同户侧加密</a:t>
          </a:r>
        </a:p>
      </dsp:txBody>
      <dsp:txXfrm>
        <a:off x="38458" y="38452"/>
        <a:ext cx="3376589" cy="1235955"/>
      </dsp:txXfrm>
    </dsp:sp>
    <dsp:sp modelId="{1698D946-5023-4F0F-983E-DDA01E1BA344}">
      <dsp:nvSpPr>
        <dsp:cNvPr id="0" name=""/>
        <dsp:cNvSpPr/>
      </dsp:nvSpPr>
      <dsp:spPr>
        <a:xfrm>
          <a:off x="4943794" y="0"/>
          <a:ext cx="3650509" cy="13017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sz="1900" kern="1200" dirty="0"/>
            <a:t>文件上传先在客户端加密，文件下载后在客户端解密，加密解密操作都是在客户端完成。</a:t>
          </a:r>
        </a:p>
      </dsp:txBody>
      <dsp:txXfrm>
        <a:off x="4981921" y="38127"/>
        <a:ext cx="3574255" cy="1225508"/>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D9E515-D702-764B-A215-79B14312EF65}" type="datetimeFigureOut">
              <a:rPr kumimoji="1" lang="zh-CN" altLang="en-US" smtClean="0"/>
              <a:t>2019/5/2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1F7DB2-B8EC-9C47-885B-C7A5EAB3413F}" type="slidenum">
              <a:rPr kumimoji="1" lang="zh-CN" altLang="en-US" smtClean="0"/>
              <a:t>‹#›</a:t>
            </a:fld>
            <a:endParaRPr kumimoji="1" lang="zh-CN" altLang="en-US"/>
          </a:p>
        </p:txBody>
      </p:sp>
    </p:spTree>
    <p:extLst>
      <p:ext uri="{BB962C8B-B14F-4D97-AF65-F5344CB8AC3E}">
        <p14:creationId xmlns:p14="http://schemas.microsoft.com/office/powerpoint/2010/main" val="1708403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C81F7DB2-B8EC-9C47-885B-C7A5EAB3413F}" type="slidenum">
              <a:rPr kumimoji="1" lang="zh-CN" altLang="en-US" smtClean="0"/>
              <a:t>1</a:t>
            </a:fld>
            <a:endParaRPr kumimoji="1" lang="zh-CN" altLang="en-US"/>
          </a:p>
        </p:txBody>
      </p:sp>
    </p:spTree>
    <p:extLst>
      <p:ext uri="{BB962C8B-B14F-4D97-AF65-F5344CB8AC3E}">
        <p14:creationId xmlns:p14="http://schemas.microsoft.com/office/powerpoint/2010/main" val="6154199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a:t>
            </a:fld>
            <a:endParaRPr kumimoji="1" lang="zh-CN" altLang="en-US"/>
          </a:p>
        </p:txBody>
      </p:sp>
    </p:spTree>
    <p:extLst>
      <p:ext uri="{BB962C8B-B14F-4D97-AF65-F5344CB8AC3E}">
        <p14:creationId xmlns:p14="http://schemas.microsoft.com/office/powerpoint/2010/main" val="2322972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a:t>
            </a:fld>
            <a:endParaRPr kumimoji="1" lang="zh-CN" altLang="en-US"/>
          </a:p>
        </p:txBody>
      </p:sp>
    </p:spTree>
    <p:extLst>
      <p:ext uri="{BB962C8B-B14F-4D97-AF65-F5344CB8AC3E}">
        <p14:creationId xmlns:p14="http://schemas.microsoft.com/office/powerpoint/2010/main" val="963702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6</a:t>
            </a:fld>
            <a:endParaRPr kumimoji="1" lang="zh-CN" altLang="en-US"/>
          </a:p>
        </p:txBody>
      </p:sp>
    </p:spTree>
    <p:extLst>
      <p:ext uri="{BB962C8B-B14F-4D97-AF65-F5344CB8AC3E}">
        <p14:creationId xmlns:p14="http://schemas.microsoft.com/office/powerpoint/2010/main" val="1248643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10</a:t>
            </a:fld>
            <a:endParaRPr kumimoji="1" lang="zh-CN" altLang="en-US"/>
          </a:p>
        </p:txBody>
      </p:sp>
    </p:spTree>
    <p:extLst>
      <p:ext uri="{BB962C8B-B14F-4D97-AF65-F5344CB8AC3E}">
        <p14:creationId xmlns:p14="http://schemas.microsoft.com/office/powerpoint/2010/main" val="31778346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0</a:t>
            </a:fld>
            <a:endParaRPr kumimoji="1" lang="zh-CN" altLang="en-US"/>
          </a:p>
        </p:txBody>
      </p:sp>
    </p:spTree>
    <p:extLst>
      <p:ext uri="{BB962C8B-B14F-4D97-AF65-F5344CB8AC3E}">
        <p14:creationId xmlns:p14="http://schemas.microsoft.com/office/powerpoint/2010/main" val="1146847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4</a:t>
            </a:fld>
            <a:endParaRPr kumimoji="1" lang="zh-CN" altLang="en-US"/>
          </a:p>
        </p:txBody>
      </p:sp>
    </p:spTree>
    <p:extLst>
      <p:ext uri="{BB962C8B-B14F-4D97-AF65-F5344CB8AC3E}">
        <p14:creationId xmlns:p14="http://schemas.microsoft.com/office/powerpoint/2010/main" val="27496801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6.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7.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jpg"/><Relationship Id="rId7"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hyperlink" Target="http://www.officeplus.cn/Template/Home.shtml" TargetMode="External"/><Relationship Id="rId4" Type="http://schemas.openxmlformats.org/officeDocument/2006/relationships/image" Target="../media/image10.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bg>
      <p:bgPr>
        <a:solidFill>
          <a:schemeClr val="bg1">
            <a:lumMod val="95000"/>
          </a:schemeClr>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 name="组合 3"/>
          <p:cNvGrpSpPr/>
          <p:nvPr userDrawn="1"/>
        </p:nvGrpSpPr>
        <p:grpSpPr>
          <a:xfrm rot="9861016" flipH="1">
            <a:off x="-2443125" y="4065941"/>
            <a:ext cx="8030020" cy="6922436"/>
            <a:chOff x="3241129" y="967902"/>
            <a:chExt cx="5709753" cy="4922199"/>
          </a:xfrm>
          <a:solidFill>
            <a:schemeClr val="bg1">
              <a:lumMod val="95000"/>
            </a:schemeClr>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2" name="矩形 11"/>
          <p:cNvSpPr/>
          <p:nvPr userDrawn="1"/>
        </p:nvSpPr>
        <p:spPr>
          <a:xfrm>
            <a:off x="-15754" y="-23111"/>
            <a:ext cx="12207754" cy="361483"/>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2" name="组 1"/>
          <p:cNvGrpSpPr/>
          <p:nvPr userDrawn="1"/>
        </p:nvGrpSpPr>
        <p:grpSpPr>
          <a:xfrm>
            <a:off x="-2652465" y="3920365"/>
            <a:ext cx="7841069" cy="6746062"/>
            <a:chOff x="-2652465" y="3920365"/>
            <a:chExt cx="7841069" cy="6746062"/>
          </a:xfrm>
        </p:grpSpPr>
        <p:sp>
          <p:nvSpPr>
            <p:cNvPr id="22" name="等腰三角形 21"/>
            <p:cNvSpPr/>
            <p:nvPr/>
          </p:nvSpPr>
          <p:spPr>
            <a:xfrm rot="9861016" flipH="1">
              <a:off x="-2153421" y="4337093"/>
              <a:ext cx="7342025" cy="6329334"/>
            </a:xfrm>
            <a:prstGeom prst="triangle">
              <a:avLst/>
            </a:prstGeom>
            <a:solidFill>
              <a:schemeClr val="bg1">
                <a:lumMod val="95000"/>
              </a:schemeClr>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cxnSp>
          <p:nvCxnSpPr>
            <p:cNvPr id="23" name="直接连接符 22"/>
            <p:cNvCxnSpPr>
              <a:stCxn id="22" idx="0"/>
            </p:cNvCxnSpPr>
            <p:nvPr/>
          </p:nvCxnSpPr>
          <p:spPr>
            <a:xfrm rot="20157596" flipV="1">
              <a:off x="1501986" y="6466432"/>
              <a:ext cx="610306" cy="4137821"/>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9861016" flipV="1">
              <a:off x="878946" y="3920365"/>
              <a:ext cx="3674091" cy="2121239"/>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9861016" flipH="1" flipV="1">
              <a:off x="-2652465" y="4908468"/>
              <a:ext cx="3683320" cy="2126568"/>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rot="9861016" flipH="1">
              <a:off x="169930" y="5810758"/>
              <a:ext cx="1910682" cy="58113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1" name="等腰三角形 16"/>
            <p:cNvSpPr/>
            <p:nvPr/>
          </p:nvSpPr>
          <p:spPr>
            <a:xfrm rot="15261016" flipH="1">
              <a:off x="1255317" y="9492666"/>
              <a:ext cx="955342" cy="581138"/>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425602" y="1199862"/>
            <a:ext cx="5785627" cy="1231998"/>
          </a:xfrm>
          <a:prstGeom prst="rect">
            <a:avLst/>
          </a:prstGeom>
          <a:solidFill>
            <a:schemeClr val="accent1"/>
          </a:solidFill>
        </p:spPr>
        <p:txBody>
          <a:bodyPr anchor="ctr"/>
          <a:lstStyle>
            <a:lvl1pPr marL="0" indent="0">
              <a:buNone/>
              <a:defRPr sz="4800" b="1">
                <a:solidFill>
                  <a:schemeClr val="bg1"/>
                </a:solidFill>
              </a:defRPr>
            </a:lvl1pPr>
          </a:lstStyle>
          <a:p>
            <a:pPr lvl="0"/>
            <a:endParaRPr kumimoji="1" lang="zh-CN" altLang="en-US" dirty="0"/>
          </a:p>
        </p:txBody>
      </p:sp>
      <p:sp>
        <p:nvSpPr>
          <p:cNvPr id="28" name="文本占位符 13"/>
          <p:cNvSpPr>
            <a:spLocks noGrp="1"/>
          </p:cNvSpPr>
          <p:nvPr>
            <p:ph type="body" sz="quarter" idx="11"/>
          </p:nvPr>
        </p:nvSpPr>
        <p:spPr>
          <a:xfrm>
            <a:off x="425601" y="2512807"/>
            <a:ext cx="5785627" cy="503730"/>
          </a:xfrm>
          <a:prstGeom prst="rect">
            <a:avLst/>
          </a:prstGeom>
          <a:noFill/>
        </p:spPr>
        <p:txBody>
          <a:bodyPr anchor="ctr"/>
          <a:lstStyle>
            <a:lvl1pPr marL="0" indent="0" algn="l">
              <a:buNone/>
              <a:defRPr sz="1800" b="1">
                <a:solidFill>
                  <a:schemeClr val="tx1">
                    <a:lumMod val="85000"/>
                    <a:lumOff val="15000"/>
                  </a:schemeClr>
                </a:solidFill>
              </a:defRPr>
            </a:lvl1pPr>
          </a:lstStyle>
          <a:p>
            <a:pPr lvl="0"/>
            <a:endParaRPr kumimoji="1" lang="zh-CN" altLang="en-US" dirty="0"/>
          </a:p>
        </p:txBody>
      </p:sp>
      <p:sp>
        <p:nvSpPr>
          <p:cNvPr id="29" name="文本占位符 13"/>
          <p:cNvSpPr>
            <a:spLocks noGrp="1"/>
          </p:cNvSpPr>
          <p:nvPr>
            <p:ph type="body" sz="quarter" idx="12"/>
          </p:nvPr>
        </p:nvSpPr>
        <p:spPr>
          <a:xfrm>
            <a:off x="8474925" y="5719887"/>
            <a:ext cx="3291472" cy="503730"/>
          </a:xfrm>
          <a:prstGeom prst="rect">
            <a:avLst/>
          </a:prstGeom>
          <a:noFill/>
        </p:spPr>
        <p:txBody>
          <a:bodyPr anchor="t"/>
          <a:lstStyle>
            <a:lvl1pPr marL="0" indent="0" algn="l">
              <a:buNone/>
              <a:defRPr sz="1800" b="1">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217415497"/>
      </p:ext>
    </p:extLst>
  </p:cSld>
  <p:clrMapOvr>
    <a:masterClrMapping/>
  </p:clrMapOvr>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bg>
      <p:bgPr>
        <a:solidFill>
          <a:schemeClr val="bg1">
            <a:lumMod val="95000"/>
          </a:schemeClr>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矩形 2"/>
          <p:cNvSpPr/>
          <p:nvPr userDrawn="1"/>
        </p:nvSpPr>
        <p:spPr>
          <a:xfrm>
            <a:off x="-15754" y="1968500"/>
            <a:ext cx="12207754" cy="4889500"/>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5"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6"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38292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5">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4" name="组合 37"/>
          <p:cNvGrpSpPr/>
          <p:nvPr userDrawn="1"/>
        </p:nvGrpSpPr>
        <p:grpSpPr>
          <a:xfrm rot="10281601" flipH="1">
            <a:off x="7798517" y="6336748"/>
            <a:ext cx="2791863" cy="2406781"/>
            <a:chOff x="3241129" y="967902"/>
            <a:chExt cx="5709753" cy="4922199"/>
          </a:xfrm>
        </p:grpSpPr>
        <p:grpSp>
          <p:nvGrpSpPr>
            <p:cNvPr id="45" name="组合 38"/>
            <p:cNvGrpSpPr/>
            <p:nvPr/>
          </p:nvGrpSpPr>
          <p:grpSpPr>
            <a:xfrm>
              <a:off x="3241129" y="967902"/>
              <a:ext cx="5709753" cy="4922199"/>
              <a:chOff x="3241126" y="967902"/>
              <a:chExt cx="5709748" cy="4922199"/>
            </a:xfrm>
          </p:grpSpPr>
          <p:sp>
            <p:nvSpPr>
              <p:cNvPr id="4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52" name="组合 37"/>
          <p:cNvGrpSpPr/>
          <p:nvPr userDrawn="1"/>
        </p:nvGrpSpPr>
        <p:grpSpPr>
          <a:xfrm rot="19800000" flipH="1">
            <a:off x="10206838" y="6059270"/>
            <a:ext cx="1800711" cy="1552339"/>
            <a:chOff x="3241129" y="967902"/>
            <a:chExt cx="5709753" cy="4922199"/>
          </a:xfrm>
        </p:grpSpPr>
        <p:grpSp>
          <p:nvGrpSpPr>
            <p:cNvPr id="53" name="组合 38"/>
            <p:cNvGrpSpPr/>
            <p:nvPr/>
          </p:nvGrpSpPr>
          <p:grpSpPr>
            <a:xfrm>
              <a:off x="3241129" y="967902"/>
              <a:ext cx="5709753" cy="4922199"/>
              <a:chOff x="3241126" y="967902"/>
              <a:chExt cx="5709748" cy="4922199"/>
            </a:xfrm>
          </p:grpSpPr>
          <p:sp>
            <p:nvSpPr>
              <p:cNvPr id="56"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7"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9"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5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60" name="组合 37"/>
          <p:cNvGrpSpPr/>
          <p:nvPr userDrawn="1"/>
        </p:nvGrpSpPr>
        <p:grpSpPr>
          <a:xfrm rot="1736580" flipH="1">
            <a:off x="10896689" y="4949948"/>
            <a:ext cx="1477337" cy="1273568"/>
            <a:chOff x="3241129" y="967902"/>
            <a:chExt cx="5709753" cy="4922199"/>
          </a:xfrm>
        </p:grpSpPr>
        <p:grpSp>
          <p:nvGrpSpPr>
            <p:cNvPr id="61" name="组合 38"/>
            <p:cNvGrpSpPr/>
            <p:nvPr/>
          </p:nvGrpSpPr>
          <p:grpSpPr>
            <a:xfrm>
              <a:off x="3241129" y="967902"/>
              <a:ext cx="5709753" cy="4922199"/>
              <a:chOff x="3241126" y="967902"/>
              <a:chExt cx="5709748" cy="4922199"/>
            </a:xfrm>
          </p:grpSpPr>
          <p:sp>
            <p:nvSpPr>
              <p:cNvPr id="64"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65"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7"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2"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63"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7241480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6">
    <p:bg>
      <p:bgPr>
        <a:solidFill>
          <a:schemeClr val="bg1">
            <a:lumMod val="95000"/>
          </a:schemeClr>
        </a:solidFill>
        <a:effectLst/>
      </p:bgPr>
    </p:bg>
    <p:spTree>
      <p:nvGrpSpPr>
        <p:cNvPr id="1" name=""/>
        <p:cNvGrpSpPr/>
        <p:nvPr/>
      </p:nvGrpSpPr>
      <p:grpSpPr>
        <a:xfrm>
          <a:off x="0" y="0"/>
          <a:ext cx="0" cy="0"/>
          <a:chOff x="0" y="0"/>
          <a:chExt cx="0" cy="0"/>
        </a:xfrm>
      </p:grpSpPr>
      <p:grpSp>
        <p:nvGrpSpPr>
          <p:cNvPr id="19" name="组合 37"/>
          <p:cNvGrpSpPr/>
          <p:nvPr userDrawn="1"/>
        </p:nvGrpSpPr>
        <p:grpSpPr>
          <a:xfrm rot="10800000" flipH="1">
            <a:off x="3043306" y="889732"/>
            <a:ext cx="6105388" cy="5263272"/>
            <a:chOff x="3241129" y="967902"/>
            <a:chExt cx="5709753" cy="4922199"/>
          </a:xfrm>
        </p:grpSpPr>
        <p:grpSp>
          <p:nvGrpSpPr>
            <p:cNvPr id="20" name="组合 38"/>
            <p:cNvGrpSpPr/>
            <p:nvPr/>
          </p:nvGrpSpPr>
          <p:grpSpPr>
            <a:xfrm>
              <a:off x="3241129" y="967902"/>
              <a:ext cx="5709753" cy="4922199"/>
              <a:chOff x="3241126" y="967902"/>
              <a:chExt cx="5709748" cy="4922199"/>
            </a:xfrm>
          </p:grpSpPr>
          <p:sp>
            <p:nvSpPr>
              <p:cNvPr id="23"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24"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1"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2"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3" name="文本占位符 13"/>
          <p:cNvSpPr>
            <a:spLocks noGrp="1"/>
          </p:cNvSpPr>
          <p:nvPr>
            <p:ph type="body" sz="quarter" idx="10"/>
          </p:nvPr>
        </p:nvSpPr>
        <p:spPr>
          <a:xfrm>
            <a:off x="3203187" y="2336447"/>
            <a:ext cx="5785627" cy="1231998"/>
          </a:xfrm>
          <a:prstGeom prst="rect">
            <a:avLst/>
          </a:prstGeom>
          <a:noFill/>
        </p:spPr>
        <p:txBody>
          <a:bodyPr anchor="t"/>
          <a:lstStyle>
            <a:lvl1pPr marL="0" indent="0" algn="ctr">
              <a:buNone/>
              <a:defRPr sz="4400" b="1">
                <a:solidFill>
                  <a:schemeClr val="tx1">
                    <a:lumMod val="75000"/>
                    <a:lumOff val="25000"/>
                  </a:schemeClr>
                </a:solidFill>
              </a:defRPr>
            </a:lvl1pPr>
          </a:lstStyle>
          <a:p>
            <a:pPr lvl="0"/>
            <a:endParaRPr kumimoji="1" lang="zh-CN" altLang="en-US" dirty="0"/>
          </a:p>
        </p:txBody>
      </p:sp>
      <p:sp>
        <p:nvSpPr>
          <p:cNvPr id="14" name="文本占位符 13"/>
          <p:cNvSpPr>
            <a:spLocks noGrp="1"/>
          </p:cNvSpPr>
          <p:nvPr>
            <p:ph type="body" sz="quarter" idx="11"/>
          </p:nvPr>
        </p:nvSpPr>
        <p:spPr>
          <a:xfrm>
            <a:off x="3203187" y="4125391"/>
            <a:ext cx="5785627" cy="1231998"/>
          </a:xfrm>
          <a:prstGeom prst="rect">
            <a:avLst/>
          </a:prstGeom>
          <a:noFill/>
        </p:spPr>
        <p:txBody>
          <a:bodyPr anchor="t"/>
          <a:lstStyle>
            <a:lvl1pPr marL="0" indent="0" algn="ctr">
              <a:lnSpc>
                <a:spcPct val="130000"/>
              </a:lnSpc>
              <a:buNone/>
              <a:defRPr sz="1800" b="0">
                <a:solidFill>
                  <a:schemeClr val="tx1">
                    <a:lumMod val="75000"/>
                    <a:lumOff val="25000"/>
                  </a:schemeClr>
                </a:solidFill>
              </a:defRPr>
            </a:lvl1pPr>
          </a:lstStyle>
          <a:p>
            <a:pPr lvl="0"/>
            <a:endParaRPr kumimoji="1" lang="zh-CN" altLang="en-US" dirty="0"/>
          </a:p>
        </p:txBody>
      </p:sp>
    </p:spTree>
    <p:extLst>
      <p:ext uri="{BB962C8B-B14F-4D97-AF65-F5344CB8AC3E}">
        <p14:creationId xmlns:p14="http://schemas.microsoft.com/office/powerpoint/2010/main" val="1810015533"/>
      </p:ext>
    </p:extLst>
  </p:cSld>
  <p:clrMapOvr>
    <a:masterClrMapping/>
  </p:clrMapOvr>
  <p:extLst mod="1">
    <p:ext uri="{DCECCB84-F9BA-43D5-87BE-67443E8EF086}">
      <p15:sldGuideLst xmlns:p15="http://schemas.microsoft.com/office/powerpoint/2012/main">
        <p15:guide id="1" pos="3840">
          <p15:clr>
            <a:srgbClr val="FBAE40"/>
          </p15:clr>
        </p15:guide>
        <p15:guide id="2" orient="horz" pos="216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
        <p:nvSpPr>
          <p:cNvPr id="30" name="矩形 29"/>
          <p:cNvSpPr/>
          <p:nvPr userDrawn="1"/>
        </p:nvSpPr>
        <p:spPr>
          <a:xfrm>
            <a:off x="0" y="2920999"/>
            <a:ext cx="12192000" cy="3996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16948300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46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模板使用技巧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0383621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模板使用技巧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9056026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关注服务号">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id="{5524D02C-49CE-4D3D-8B89-07CEC3966F49}"/>
              </a:ext>
            </a:extLst>
          </p:cNvPr>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1423239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使用小程序">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id="{46C855E7-2DCA-4970-A954-7CB7F69FADAB}"/>
              </a:ext>
            </a:extLst>
          </p:cNvPr>
          <p:cNvPicPr>
            <a:picLocks noChangeAspect="1"/>
          </p:cNvPicPr>
          <p:nvPr userDrawn="1"/>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88775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8898294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578350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122336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778891"/>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723693"/>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92198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357763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42332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8889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552090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385414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147577"/>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092379"/>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2906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29463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360196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257603"/>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488958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5" name="文本占位符 13"/>
          <p:cNvSpPr>
            <a:spLocks noGrp="1"/>
          </p:cNvSpPr>
          <p:nvPr>
            <p:ph type="body" sz="quarter" idx="16"/>
          </p:nvPr>
        </p:nvSpPr>
        <p:spPr>
          <a:xfrm>
            <a:off x="1423001" y="554523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714880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bg>
      <p:bgPr>
        <a:solidFill>
          <a:schemeClr val="accent1"/>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932350" y="311402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
        <p:nvSpPr>
          <p:cNvPr id="15" name="文本占位符 13"/>
          <p:cNvSpPr>
            <a:spLocks noGrp="1"/>
          </p:cNvSpPr>
          <p:nvPr>
            <p:ph type="body" sz="quarter" idx="11"/>
          </p:nvPr>
        </p:nvSpPr>
        <p:spPr>
          <a:xfrm>
            <a:off x="939294" y="393638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925988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bg>
      <p:bgPr>
        <a:solidFill>
          <a:schemeClr val="bg1">
            <a:lumMod val="95000"/>
          </a:schemeClr>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flipH="1" flipV="1">
            <a:off x="-27998" y="6684266"/>
            <a:ext cx="12207852" cy="196846"/>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8"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580268399"/>
      </p:ext>
    </p:extLst>
  </p:cSld>
  <p:clrMapOvr>
    <a:masterClrMapping/>
  </p:clrMapOvr>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rot="16200000">
            <a:off x="8652407" y="3330556"/>
            <a:ext cx="6881113" cy="173779"/>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4" name="组合 37"/>
          <p:cNvGrpSpPr/>
          <p:nvPr userDrawn="1"/>
        </p:nvGrpSpPr>
        <p:grpSpPr>
          <a:xfrm rot="16200000" flipH="1">
            <a:off x="-3130981" y="3168345"/>
            <a:ext cx="7576411" cy="6531396"/>
            <a:chOff x="3241129" y="967902"/>
            <a:chExt cx="5709753" cy="4922199"/>
          </a:xfrm>
        </p:grpSpPr>
        <p:grpSp>
          <p:nvGrpSpPr>
            <p:cNvPr id="35" name="组合 38"/>
            <p:cNvGrpSpPr/>
            <p:nvPr/>
          </p:nvGrpSpPr>
          <p:grpSpPr>
            <a:xfrm>
              <a:off x="3241129" y="967902"/>
              <a:ext cx="5709753" cy="4922199"/>
              <a:chOff x="3241126" y="967902"/>
              <a:chExt cx="5709748" cy="4922199"/>
            </a:xfrm>
          </p:grpSpPr>
          <p:sp>
            <p:nvSpPr>
              <p:cNvPr id="3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3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45"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4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47"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465550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bg>
      <p:bgPr>
        <a:solidFill>
          <a:schemeClr val="bg1">
            <a:lumMod val="95000"/>
          </a:schemeClr>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7" name="组合 36"/>
          <p:cNvGrpSpPr/>
          <p:nvPr userDrawn="1"/>
        </p:nvGrpSpPr>
        <p:grpSpPr>
          <a:xfrm rot="15009001" flipH="1">
            <a:off x="7910336" y="3529802"/>
            <a:ext cx="5967820" cy="5144678"/>
            <a:chOff x="3241129" y="967902"/>
            <a:chExt cx="5709753" cy="4922199"/>
          </a:xfrm>
          <a:solidFill>
            <a:schemeClr val="bg1">
              <a:lumMod val="95000"/>
            </a:schemeClr>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0" name="直接连接符 49"/>
              <p:cNvCxnSpPr>
                <a:stCxn id="49"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38" name="组合 37"/>
          <p:cNvGrpSpPr/>
          <p:nvPr userDrawn="1"/>
        </p:nvGrpSpPr>
        <p:grpSpPr>
          <a:xfrm rot="15009001" flipH="1">
            <a:off x="8397836" y="3808906"/>
            <a:ext cx="5196791" cy="4479997"/>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3" name="直接连接符 42"/>
              <p:cNvCxnSpPr>
                <a:stCxn id="42"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1"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22"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23"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129346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46885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99" r:id="rId3"/>
    <p:sldLayoutId id="2147483700" r:id="rId4"/>
    <p:sldLayoutId id="2147483701"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image" Target="../media/image11.emf"/><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Layout" Target="../diagrams/layout12.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diagramData" Target="../diagrams/data12.xml"/><Relationship Id="rId2" Type="http://schemas.openxmlformats.org/officeDocument/2006/relationships/diagramData" Target="../diagrams/data10.xml"/><Relationship Id="rId16" Type="http://schemas.microsoft.com/office/2007/relationships/diagramDrawing" Target="../diagrams/drawing12.xml"/><Relationship Id="rId1" Type="http://schemas.openxmlformats.org/officeDocument/2006/relationships/slideLayout" Target="../slideLayouts/slideLayout7.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5" Type="http://schemas.openxmlformats.org/officeDocument/2006/relationships/diagramColors" Target="../diagrams/colors12.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13.png"/><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14.png"/><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7.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3.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package" Target="../embeddings/Microsoft_Visio_Drawing.vsdx"/><Relationship Id="rId7" Type="http://schemas.openxmlformats.org/officeDocument/2006/relationships/diagramQuickStyle" Target="../diagrams/quickStyle20.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diagramLayout" Target="../diagrams/layout20.xml"/><Relationship Id="rId5" Type="http://schemas.openxmlformats.org/officeDocument/2006/relationships/diagramData" Target="../diagrams/data20.xml"/><Relationship Id="rId4" Type="http://schemas.openxmlformats.org/officeDocument/2006/relationships/image" Target="../media/image13.emf"/><Relationship Id="rId9" Type="http://schemas.microsoft.com/office/2007/relationships/diagramDrawing" Target="../diagrams/drawing2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7.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7.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7.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18" Type="http://schemas.openxmlformats.org/officeDocument/2006/relationships/diagramLayout" Target="../diagrams/layout5.xml"/><Relationship Id="rId3" Type="http://schemas.openxmlformats.org/officeDocument/2006/relationships/diagramLayout" Target="../diagrams/layout2.xml"/><Relationship Id="rId21" Type="http://schemas.microsoft.com/office/2007/relationships/diagramDrawing" Target="../diagrams/drawing5.xml"/><Relationship Id="rId7" Type="http://schemas.openxmlformats.org/officeDocument/2006/relationships/diagramData" Target="../diagrams/data3.xml"/><Relationship Id="rId12" Type="http://schemas.openxmlformats.org/officeDocument/2006/relationships/diagramData" Target="../diagrams/data4.xml"/><Relationship Id="rId17" Type="http://schemas.openxmlformats.org/officeDocument/2006/relationships/diagramData" Target="../diagrams/data5.xml"/><Relationship Id="rId2" Type="http://schemas.openxmlformats.org/officeDocument/2006/relationships/diagramData" Target="../diagrams/data2.xml"/><Relationship Id="rId16" Type="http://schemas.microsoft.com/office/2007/relationships/diagramDrawing" Target="../diagrams/drawing4.xml"/><Relationship Id="rId20" Type="http://schemas.openxmlformats.org/officeDocument/2006/relationships/diagramColors" Target="../diagrams/colors5.xml"/><Relationship Id="rId1" Type="http://schemas.openxmlformats.org/officeDocument/2006/relationships/slideLayout" Target="../slideLayouts/slideLayout7.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5" Type="http://schemas.openxmlformats.org/officeDocument/2006/relationships/diagramColors" Target="../diagrams/colors4.xml"/><Relationship Id="rId10" Type="http://schemas.openxmlformats.org/officeDocument/2006/relationships/diagramColors" Target="../diagrams/colors3.xml"/><Relationship Id="rId19" Type="http://schemas.openxmlformats.org/officeDocument/2006/relationships/diagramQuickStyle" Target="../diagrams/quickStyle5.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25602" y="1199862"/>
            <a:ext cx="8573432" cy="1231998"/>
          </a:xfrm>
        </p:spPr>
        <p:txBody>
          <a:bodyPr/>
          <a:lstStyle/>
          <a:p>
            <a:pPr algn="ctr"/>
            <a:r>
              <a:rPr lang="zh-CN" altLang="en-US" dirty="0">
                <a:solidFill>
                  <a:prstClr val="white"/>
                </a:solidFill>
              </a:rPr>
              <a:t>新型安全隐私可控网盘系统</a:t>
            </a:r>
          </a:p>
        </p:txBody>
      </p:sp>
      <p:sp>
        <p:nvSpPr>
          <p:cNvPr id="4" name="文本占位符 3"/>
          <p:cNvSpPr>
            <a:spLocks noGrp="1"/>
          </p:cNvSpPr>
          <p:nvPr>
            <p:ph type="body" sz="quarter" idx="12"/>
          </p:nvPr>
        </p:nvSpPr>
        <p:spPr>
          <a:xfrm>
            <a:off x="8474925" y="5719887"/>
            <a:ext cx="3291472" cy="948542"/>
          </a:xfrm>
        </p:spPr>
        <p:txBody>
          <a:bodyPr/>
          <a:lstStyle/>
          <a:p>
            <a:pPr>
              <a:lnSpc>
                <a:spcPct val="130000"/>
              </a:lnSpc>
            </a:pPr>
            <a:r>
              <a:rPr lang="zh-CN" altLang="en-US" dirty="0">
                <a:solidFill>
                  <a:prstClr val="black"/>
                </a:solidFill>
              </a:rPr>
              <a:t>指导老师：毛睿、王瑾璠</a:t>
            </a:r>
            <a:endParaRPr lang="en-US" altLang="zh-CN" dirty="0">
              <a:solidFill>
                <a:prstClr val="black"/>
              </a:solidFill>
            </a:endParaRPr>
          </a:p>
          <a:p>
            <a:pPr>
              <a:lnSpc>
                <a:spcPct val="130000"/>
              </a:lnSpc>
            </a:pPr>
            <a:r>
              <a:rPr lang="zh-CN" altLang="en-US" dirty="0">
                <a:solidFill>
                  <a:prstClr val="black"/>
                </a:solidFill>
              </a:rPr>
              <a:t>报告人：刘政</a:t>
            </a:r>
            <a:endParaRPr lang="en-US" altLang="zh-CN" dirty="0">
              <a:solidFill>
                <a:prstClr val="black"/>
              </a:solidFill>
            </a:endParaRPr>
          </a:p>
        </p:txBody>
      </p:sp>
    </p:spTree>
    <p:extLst>
      <p:ext uri="{BB962C8B-B14F-4D97-AF65-F5344CB8AC3E}">
        <p14:creationId xmlns:p14="http://schemas.microsoft.com/office/powerpoint/2010/main" val="1269400346"/>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hree</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技术路线</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578388D6-8314-4683-AA31-D736C73105F9}"/>
              </a:ext>
            </a:extLst>
          </p:cNvPr>
          <p:cNvSpPr txBox="1"/>
          <p:nvPr/>
        </p:nvSpPr>
        <p:spPr>
          <a:xfrm>
            <a:off x="4625788" y="3189169"/>
            <a:ext cx="3836894" cy="3298019"/>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威胁模型</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新型安全网盘架构设计</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3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技术挑战</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4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用户侧加密</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5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新型传输协议设计</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6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可搜索加密的引入</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3-7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可搜索加密算法优化</a:t>
            </a:r>
          </a:p>
        </p:txBody>
      </p:sp>
    </p:spTree>
    <p:extLst>
      <p:ext uri="{BB962C8B-B14F-4D97-AF65-F5344CB8AC3E}">
        <p14:creationId xmlns:p14="http://schemas.microsoft.com/office/powerpoint/2010/main" val="2146062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4DD3971-9FD3-40B5-8677-4824B630BEF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CA0C954-A0B4-4CFA-910A-135E17F815C5}"/>
              </a:ext>
            </a:extLst>
          </p:cNvPr>
          <p:cNvSpPr>
            <a:spLocks noGrp="1"/>
          </p:cNvSpPr>
          <p:nvPr>
            <p:ph type="body" sz="quarter" idx="11"/>
          </p:nvPr>
        </p:nvSpPr>
        <p:spPr/>
        <p:txBody>
          <a:bodyPr/>
          <a:lstStyle/>
          <a:p>
            <a:r>
              <a:rPr lang="en-US" altLang="zh-CN" dirty="0"/>
              <a:t>03-1</a:t>
            </a:r>
            <a:endParaRPr lang="zh-CN" altLang="en-US" dirty="0"/>
          </a:p>
        </p:txBody>
      </p:sp>
      <p:sp>
        <p:nvSpPr>
          <p:cNvPr id="4" name="文本占位符 3">
            <a:extLst>
              <a:ext uri="{FF2B5EF4-FFF2-40B4-BE49-F238E27FC236}">
                <a16:creationId xmlns:a16="http://schemas.microsoft.com/office/drawing/2014/main" id="{A084EE3C-BE70-4696-8296-B5CA31729EA2}"/>
              </a:ext>
            </a:extLst>
          </p:cNvPr>
          <p:cNvSpPr>
            <a:spLocks noGrp="1"/>
          </p:cNvSpPr>
          <p:nvPr>
            <p:ph type="body" sz="quarter" idx="12"/>
          </p:nvPr>
        </p:nvSpPr>
        <p:spPr/>
        <p:txBody>
          <a:bodyPr/>
          <a:lstStyle/>
          <a:p>
            <a:r>
              <a:rPr lang="zh-CN" altLang="en-US" dirty="0"/>
              <a:t>威胁模型</a:t>
            </a:r>
          </a:p>
        </p:txBody>
      </p:sp>
      <p:pic>
        <p:nvPicPr>
          <p:cNvPr id="10" name="图片 9">
            <a:extLst>
              <a:ext uri="{FF2B5EF4-FFF2-40B4-BE49-F238E27FC236}">
                <a16:creationId xmlns:a16="http://schemas.microsoft.com/office/drawing/2014/main" id="{62FD060B-C19B-4435-B6D8-54C1A4F822E8}"/>
              </a:ext>
            </a:extLst>
          </p:cNvPr>
          <p:cNvPicPr>
            <a:picLocks noChangeAspect="1"/>
          </p:cNvPicPr>
          <p:nvPr/>
        </p:nvPicPr>
        <p:blipFill>
          <a:blip r:embed="rId2"/>
          <a:stretch>
            <a:fillRect/>
          </a:stretch>
        </p:blipFill>
        <p:spPr>
          <a:xfrm>
            <a:off x="2670908" y="1511254"/>
            <a:ext cx="1146490" cy="4340034"/>
          </a:xfrm>
          <a:prstGeom prst="rect">
            <a:avLst/>
          </a:prstGeom>
        </p:spPr>
      </p:pic>
      <p:graphicFrame>
        <p:nvGraphicFramePr>
          <p:cNvPr id="9" name="图示 8">
            <a:extLst>
              <a:ext uri="{FF2B5EF4-FFF2-40B4-BE49-F238E27FC236}">
                <a16:creationId xmlns:a16="http://schemas.microsoft.com/office/drawing/2014/main" id="{E04CED33-57C6-433A-98FB-40E87FC84724}"/>
              </a:ext>
            </a:extLst>
          </p:cNvPr>
          <p:cNvGraphicFramePr/>
          <p:nvPr/>
        </p:nvGraphicFramePr>
        <p:xfrm>
          <a:off x="5974672" y="2268548"/>
          <a:ext cx="5464353" cy="39977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a:extLst>
              <a:ext uri="{FF2B5EF4-FFF2-40B4-BE49-F238E27FC236}">
                <a16:creationId xmlns:a16="http://schemas.microsoft.com/office/drawing/2014/main" id="{80884615-FB48-4EDE-A0A2-1113E274C337}"/>
              </a:ext>
            </a:extLst>
          </p:cNvPr>
          <p:cNvGraphicFramePr/>
          <p:nvPr>
            <p:extLst>
              <p:ext uri="{D42A27DB-BD31-4B8C-83A1-F6EECF244321}">
                <p14:modId xmlns:p14="http://schemas.microsoft.com/office/powerpoint/2010/main" val="2014762056"/>
              </p:ext>
            </p:extLst>
          </p:nvPr>
        </p:nvGraphicFramePr>
        <p:xfrm>
          <a:off x="5974672" y="1281954"/>
          <a:ext cx="5464353" cy="13128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4250102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62C375-D16B-41D2-82F2-7B5D3642E9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CB6288D-8264-4F13-8065-3E027E3BF9C4}"/>
              </a:ext>
            </a:extLst>
          </p:cNvPr>
          <p:cNvSpPr>
            <a:spLocks noGrp="1"/>
          </p:cNvSpPr>
          <p:nvPr>
            <p:ph type="body" sz="quarter" idx="11"/>
          </p:nvPr>
        </p:nvSpPr>
        <p:spPr/>
        <p:txBody>
          <a:bodyPr/>
          <a:lstStyle/>
          <a:p>
            <a:r>
              <a:rPr lang="en-US" altLang="zh-CN" dirty="0"/>
              <a:t>03-2</a:t>
            </a:r>
            <a:endParaRPr lang="zh-CN" altLang="en-US" dirty="0"/>
          </a:p>
        </p:txBody>
      </p:sp>
      <p:sp>
        <p:nvSpPr>
          <p:cNvPr id="4" name="文本占位符 3">
            <a:extLst>
              <a:ext uri="{FF2B5EF4-FFF2-40B4-BE49-F238E27FC236}">
                <a16:creationId xmlns:a16="http://schemas.microsoft.com/office/drawing/2014/main" id="{199B8678-227D-4286-8A5D-5DBC80C7759C}"/>
              </a:ext>
            </a:extLst>
          </p:cNvPr>
          <p:cNvSpPr>
            <a:spLocks noGrp="1"/>
          </p:cNvSpPr>
          <p:nvPr>
            <p:ph type="body" sz="quarter" idx="12"/>
          </p:nvPr>
        </p:nvSpPr>
        <p:spPr/>
        <p:txBody>
          <a:bodyPr/>
          <a:lstStyle/>
          <a:p>
            <a:r>
              <a:rPr lang="zh-CN" altLang="en-US" dirty="0"/>
              <a:t>新型网盘系统设计</a:t>
            </a:r>
          </a:p>
        </p:txBody>
      </p:sp>
      <p:pic>
        <p:nvPicPr>
          <p:cNvPr id="7" name="图片 6">
            <a:extLst>
              <a:ext uri="{FF2B5EF4-FFF2-40B4-BE49-F238E27FC236}">
                <a16:creationId xmlns:a16="http://schemas.microsoft.com/office/drawing/2014/main" id="{C1B4E1AE-B673-47A9-AF69-E40DADE90AC1}"/>
              </a:ext>
            </a:extLst>
          </p:cNvPr>
          <p:cNvPicPr>
            <a:picLocks noChangeAspect="1"/>
          </p:cNvPicPr>
          <p:nvPr/>
        </p:nvPicPr>
        <p:blipFill>
          <a:blip r:embed="rId2"/>
          <a:stretch>
            <a:fillRect/>
          </a:stretch>
        </p:blipFill>
        <p:spPr>
          <a:xfrm>
            <a:off x="5319373" y="62753"/>
            <a:ext cx="4902029" cy="6302188"/>
          </a:xfrm>
          <a:prstGeom prst="rect">
            <a:avLst/>
          </a:prstGeom>
        </p:spPr>
      </p:pic>
    </p:spTree>
    <p:extLst>
      <p:ext uri="{BB962C8B-B14F-4D97-AF65-F5344CB8AC3E}">
        <p14:creationId xmlns:p14="http://schemas.microsoft.com/office/powerpoint/2010/main" val="20539216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E75F642-E756-421E-AEC1-0756B759DC10}"/>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389FE5E-3E8F-417B-B747-45D019FEC90C}"/>
              </a:ext>
            </a:extLst>
          </p:cNvPr>
          <p:cNvSpPr>
            <a:spLocks noGrp="1"/>
          </p:cNvSpPr>
          <p:nvPr>
            <p:ph type="body" sz="quarter" idx="11"/>
          </p:nvPr>
        </p:nvSpPr>
        <p:spPr/>
        <p:txBody>
          <a:bodyPr/>
          <a:lstStyle/>
          <a:p>
            <a:r>
              <a:rPr lang="en-US" altLang="zh-CN" dirty="0"/>
              <a:t>03-3</a:t>
            </a:r>
            <a:endParaRPr lang="zh-CN" altLang="en-US" dirty="0"/>
          </a:p>
        </p:txBody>
      </p:sp>
      <p:sp>
        <p:nvSpPr>
          <p:cNvPr id="4" name="文本占位符 3">
            <a:extLst>
              <a:ext uri="{FF2B5EF4-FFF2-40B4-BE49-F238E27FC236}">
                <a16:creationId xmlns:a16="http://schemas.microsoft.com/office/drawing/2014/main" id="{F362D852-1CDF-4FFA-AAA5-14FACAE99312}"/>
              </a:ext>
            </a:extLst>
          </p:cNvPr>
          <p:cNvSpPr>
            <a:spLocks noGrp="1"/>
          </p:cNvSpPr>
          <p:nvPr>
            <p:ph type="body" sz="quarter" idx="12"/>
          </p:nvPr>
        </p:nvSpPr>
        <p:spPr/>
        <p:txBody>
          <a:bodyPr/>
          <a:lstStyle/>
          <a:p>
            <a:r>
              <a:rPr lang="zh-CN" altLang="en-US" dirty="0"/>
              <a:t>技术挑战</a:t>
            </a:r>
          </a:p>
        </p:txBody>
      </p:sp>
      <p:graphicFrame>
        <p:nvGraphicFramePr>
          <p:cNvPr id="10" name="图示 9">
            <a:extLst>
              <a:ext uri="{FF2B5EF4-FFF2-40B4-BE49-F238E27FC236}">
                <a16:creationId xmlns:a16="http://schemas.microsoft.com/office/drawing/2014/main" id="{0F21441C-F78A-41FD-AB21-347EA49DFBD0}"/>
              </a:ext>
            </a:extLst>
          </p:cNvPr>
          <p:cNvGraphicFramePr/>
          <p:nvPr>
            <p:extLst>
              <p:ext uri="{D42A27DB-BD31-4B8C-83A1-F6EECF244321}">
                <p14:modId xmlns:p14="http://schemas.microsoft.com/office/powerpoint/2010/main" val="612504806"/>
              </p:ext>
            </p:extLst>
          </p:nvPr>
        </p:nvGraphicFramePr>
        <p:xfrm>
          <a:off x="1686757" y="1873188"/>
          <a:ext cx="9339309" cy="2343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5266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C999828-2E88-484C-8031-97A6020BCD96}"/>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F82361E4-CCBD-4BEE-97C6-8C520521B599}"/>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28160BEF-69F3-44A1-B36A-431EA41EE501}"/>
              </a:ext>
            </a:extLst>
          </p:cNvPr>
          <p:cNvSpPr>
            <a:spLocks noGrp="1"/>
          </p:cNvSpPr>
          <p:nvPr>
            <p:ph type="body" sz="quarter" idx="12"/>
          </p:nvPr>
        </p:nvSpPr>
        <p:spPr/>
        <p:txBody>
          <a:bodyPr/>
          <a:lstStyle/>
          <a:p>
            <a:r>
              <a:rPr lang="zh-CN" altLang="en-US" dirty="0"/>
              <a:t>用户侧加密</a:t>
            </a:r>
          </a:p>
        </p:txBody>
      </p:sp>
      <p:graphicFrame>
        <p:nvGraphicFramePr>
          <p:cNvPr id="7" name="图示 6">
            <a:extLst>
              <a:ext uri="{FF2B5EF4-FFF2-40B4-BE49-F238E27FC236}">
                <a16:creationId xmlns:a16="http://schemas.microsoft.com/office/drawing/2014/main" id="{3D019506-A813-45D6-814A-58FF4D4E562E}"/>
              </a:ext>
            </a:extLst>
          </p:cNvPr>
          <p:cNvGraphicFramePr/>
          <p:nvPr>
            <p:extLst>
              <p:ext uri="{D42A27DB-BD31-4B8C-83A1-F6EECF244321}">
                <p14:modId xmlns:p14="http://schemas.microsoft.com/office/powerpoint/2010/main" val="1492127522"/>
              </p:ext>
            </p:extLst>
          </p:nvPr>
        </p:nvGraphicFramePr>
        <p:xfrm>
          <a:off x="1376624" y="1708220"/>
          <a:ext cx="9626321" cy="13128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22923BF7-6306-4D17-992A-D2E0F9420B01}"/>
              </a:ext>
            </a:extLst>
          </p:cNvPr>
          <p:cNvSpPr txBox="1"/>
          <p:nvPr/>
        </p:nvSpPr>
        <p:spPr>
          <a:xfrm>
            <a:off x="1597305" y="3806776"/>
            <a:ext cx="8239649" cy="1629870"/>
          </a:xfrm>
          <a:prstGeom prst="rect">
            <a:avLst/>
          </a:prstGeom>
          <a:noFill/>
        </p:spPr>
        <p:txBody>
          <a:bodyPr wrap="square" rtlCol="0">
            <a:spAutoFit/>
          </a:bodyPr>
          <a:lstStyle/>
          <a:p>
            <a:pPr algn="ctr">
              <a:lnSpc>
                <a:spcPct val="130000"/>
              </a:lnSpc>
              <a:spcBef>
                <a:spcPts val="600"/>
              </a:spcBef>
            </a:pPr>
            <a:r>
              <a:rPr lang="zh-CN" altLang="en-US" sz="3200" kern="0" dirty="0">
                <a:latin typeface="黑体" panose="02010609060101010101" pitchFamily="49" charset="-122"/>
                <a:ea typeface="黑体" panose="02010609060101010101" pitchFamily="49" charset="-122"/>
                <a:cs typeface="+mn-ea"/>
                <a:sym typeface="+mn-lt"/>
              </a:rPr>
              <a:t>服务端加密</a:t>
            </a:r>
            <a:r>
              <a:rPr lang="en-US" altLang="zh-CN" sz="3200" kern="0" dirty="0">
                <a:latin typeface="黑体" panose="02010609060101010101" pitchFamily="49" charset="-122"/>
                <a:ea typeface="黑体" panose="02010609060101010101" pitchFamily="49" charset="-122"/>
                <a:cs typeface="+mn-ea"/>
                <a:sym typeface="+mn-lt"/>
              </a:rPr>
              <a:t>VS</a:t>
            </a:r>
            <a:r>
              <a:rPr lang="zh-CN" altLang="en-US" sz="3200" kern="0" dirty="0">
                <a:latin typeface="黑体" panose="02010609060101010101" pitchFamily="49" charset="-122"/>
                <a:ea typeface="黑体" panose="02010609060101010101" pitchFamily="49" charset="-122"/>
                <a:cs typeface="+mn-ea"/>
                <a:sym typeface="+mn-lt"/>
              </a:rPr>
              <a:t>用户侧加密</a:t>
            </a:r>
            <a:endParaRPr lang="en-US" altLang="zh-CN" sz="32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相同点：都对文件加密防止他人盗取数据</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不同点：客户端加密同时可以防止服务端检索用户数据，保护用户隐私</a:t>
            </a:r>
            <a:endParaRPr lang="en-US" altLang="zh-CN" sz="2000" kern="0" dirty="0">
              <a:latin typeface="黑体" panose="02010609060101010101" pitchFamily="49" charset="-122"/>
              <a:ea typeface="黑体" panose="02010609060101010101" pitchFamily="49" charset="-122"/>
              <a:cs typeface="+mn-ea"/>
              <a:sym typeface="+mn-lt"/>
            </a:endParaRPr>
          </a:p>
        </p:txBody>
      </p:sp>
      <p:sp>
        <p:nvSpPr>
          <p:cNvPr id="8" name="箭头: 右 7">
            <a:extLst>
              <a:ext uri="{FF2B5EF4-FFF2-40B4-BE49-F238E27FC236}">
                <a16:creationId xmlns:a16="http://schemas.microsoft.com/office/drawing/2014/main" id="{9FBF3E38-5443-452E-AB00-94A29680D84D}"/>
              </a:ext>
            </a:extLst>
          </p:cNvPr>
          <p:cNvSpPr/>
          <p:nvPr/>
        </p:nvSpPr>
        <p:spPr>
          <a:xfrm>
            <a:off x="5074417" y="2017113"/>
            <a:ext cx="1115367" cy="69507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87621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5C79D89-05F5-491F-A0C5-8122E0F0F8C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72B92E72-E377-4050-91BC-B1CDD99A461A}"/>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DAEA75A3-9A9B-413A-B135-195C0B439C6B}"/>
              </a:ext>
            </a:extLst>
          </p:cNvPr>
          <p:cNvSpPr>
            <a:spLocks noGrp="1"/>
          </p:cNvSpPr>
          <p:nvPr>
            <p:ph type="body" sz="quarter" idx="12"/>
          </p:nvPr>
        </p:nvSpPr>
        <p:spPr/>
        <p:txBody>
          <a:bodyPr/>
          <a:lstStyle/>
          <a:p>
            <a:r>
              <a:rPr lang="zh-CN" altLang="en-US" dirty="0"/>
              <a:t>新型传输协议设计</a:t>
            </a:r>
          </a:p>
        </p:txBody>
      </p:sp>
      <p:graphicFrame>
        <p:nvGraphicFramePr>
          <p:cNvPr id="10" name="图示 9">
            <a:extLst>
              <a:ext uri="{FF2B5EF4-FFF2-40B4-BE49-F238E27FC236}">
                <a16:creationId xmlns:a16="http://schemas.microsoft.com/office/drawing/2014/main" id="{C19B5BC1-F4E1-439C-BFFC-964889AE6715}"/>
              </a:ext>
            </a:extLst>
          </p:cNvPr>
          <p:cNvGraphicFramePr/>
          <p:nvPr/>
        </p:nvGraphicFramePr>
        <p:xfrm>
          <a:off x="1295555" y="1425633"/>
          <a:ext cx="10189028" cy="1141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图示 12">
            <a:extLst>
              <a:ext uri="{FF2B5EF4-FFF2-40B4-BE49-F238E27FC236}">
                <a16:creationId xmlns:a16="http://schemas.microsoft.com/office/drawing/2014/main" id="{BF00E06B-CEF9-434A-A106-D5A2F4AAAF73}"/>
              </a:ext>
            </a:extLst>
          </p:cNvPr>
          <p:cNvGraphicFramePr/>
          <p:nvPr>
            <p:extLst>
              <p:ext uri="{D42A27DB-BD31-4B8C-83A1-F6EECF244321}">
                <p14:modId xmlns:p14="http://schemas.microsoft.com/office/powerpoint/2010/main" val="3806951005"/>
              </p:ext>
            </p:extLst>
          </p:nvPr>
        </p:nvGraphicFramePr>
        <p:xfrm>
          <a:off x="3064364" y="3175280"/>
          <a:ext cx="7737614" cy="234391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图示 7">
            <a:extLst>
              <a:ext uri="{FF2B5EF4-FFF2-40B4-BE49-F238E27FC236}">
                <a16:creationId xmlns:a16="http://schemas.microsoft.com/office/drawing/2014/main" id="{647E2DBC-7770-4A5E-AAEC-D2CC4CAB705C}"/>
              </a:ext>
            </a:extLst>
          </p:cNvPr>
          <p:cNvGraphicFramePr/>
          <p:nvPr/>
        </p:nvGraphicFramePr>
        <p:xfrm>
          <a:off x="2049864" y="3074795"/>
          <a:ext cx="2803490" cy="213025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4174299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p:txBody>
          <a:bodyPr/>
          <a:lstStyle/>
          <a:p>
            <a:r>
              <a:rPr lang="zh-CN" altLang="en-US" dirty="0"/>
              <a:t>可</a:t>
            </a:r>
            <a:r>
              <a:rPr lang="zh-CN" altLang="en-US"/>
              <a:t>搜索加密</a:t>
            </a:r>
            <a:endParaRPr lang="zh-CN" altLang="en-US" dirty="0"/>
          </a:p>
        </p:txBody>
      </p:sp>
      <p:graphicFrame>
        <p:nvGraphicFramePr>
          <p:cNvPr id="8" name="图示 7">
            <a:extLst>
              <a:ext uri="{FF2B5EF4-FFF2-40B4-BE49-F238E27FC236}">
                <a16:creationId xmlns:a16="http://schemas.microsoft.com/office/drawing/2014/main" id="{9D19C189-FAA3-4AFF-90A1-04AE06487820}"/>
              </a:ext>
            </a:extLst>
          </p:cNvPr>
          <p:cNvGraphicFramePr/>
          <p:nvPr>
            <p:extLst>
              <p:ext uri="{D42A27DB-BD31-4B8C-83A1-F6EECF244321}">
                <p14:modId xmlns:p14="http://schemas.microsoft.com/office/powerpoint/2010/main" val="43897163"/>
              </p:ext>
            </p:extLst>
          </p:nvPr>
        </p:nvGraphicFramePr>
        <p:xfrm>
          <a:off x="4169545" y="1406424"/>
          <a:ext cx="3852910" cy="710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a:extLst>
              <a:ext uri="{FF2B5EF4-FFF2-40B4-BE49-F238E27FC236}">
                <a16:creationId xmlns:a16="http://schemas.microsoft.com/office/drawing/2014/main" id="{6EF64058-F8D3-4866-9D64-B1EDD2A9873E}"/>
              </a:ext>
            </a:extLst>
          </p:cNvPr>
          <p:cNvSpPr txBox="1"/>
          <p:nvPr/>
        </p:nvSpPr>
        <p:spPr>
          <a:xfrm>
            <a:off x="1003177" y="2547891"/>
            <a:ext cx="10244831" cy="2377061"/>
          </a:xfrm>
          <a:prstGeom prst="rect">
            <a:avLst/>
          </a:prstGeom>
          <a:noFill/>
        </p:spPr>
        <p:txBody>
          <a:bodyPr wrap="square" rtlCol="0">
            <a:spAutoFit/>
          </a:bodyPr>
          <a:lstStyle/>
          <a:p>
            <a:pPr>
              <a:lnSpc>
                <a:spcPct val="150000"/>
              </a:lnSpc>
              <a:spcBef>
                <a:spcPts val="600"/>
              </a:spcBef>
            </a:pPr>
            <a:r>
              <a:rPr lang="zh-CN" altLang="zh-CN" sz="2000" dirty="0"/>
              <a:t>可搜索加密主要解决在服务端不完全可信的情况下对加密数据的关键字安全搜索。</a:t>
            </a:r>
            <a:r>
              <a:rPr lang="en-US" altLang="zh-CN" sz="2000" dirty="0"/>
              <a:t>2000</a:t>
            </a:r>
            <a:r>
              <a:rPr lang="zh-CN" altLang="zh-CN" sz="2000" dirty="0"/>
              <a:t>年，</a:t>
            </a:r>
            <a:r>
              <a:rPr lang="en-US" altLang="zh-CN" sz="2000" dirty="0"/>
              <a:t>Song</a:t>
            </a:r>
            <a:r>
              <a:rPr lang="zh-CN" altLang="zh-CN" sz="2000" dirty="0"/>
              <a:t>等人首次提出可搜索加密的概念。在借助这一技术下，用户借用服务器强大的计算资源进行关键字查询同时不会向服务器泄露任何隐私信息。这种模式下，不仅仅</a:t>
            </a:r>
            <a:r>
              <a:rPr lang="zh-CN" altLang="zh-CN" sz="2000" dirty="0">
                <a:solidFill>
                  <a:srgbClr val="FF0000"/>
                </a:solidFill>
              </a:rPr>
              <a:t>保护了用户数据的隐私</a:t>
            </a:r>
            <a:r>
              <a:rPr lang="zh-CN" altLang="zh-CN" sz="2000" dirty="0"/>
              <a:t>，也</a:t>
            </a:r>
            <a:r>
              <a:rPr lang="zh-CN" altLang="zh-CN" sz="2000" dirty="0">
                <a:solidFill>
                  <a:srgbClr val="FF0000"/>
                </a:solidFill>
              </a:rPr>
              <a:t>防止他人窃取</a:t>
            </a:r>
            <a:r>
              <a:rPr lang="zh-CN" altLang="zh-CN" sz="2000" dirty="0"/>
              <a:t>用户的信息，最后还能极大的</a:t>
            </a:r>
            <a:r>
              <a:rPr lang="zh-CN" altLang="zh-CN" sz="2000" dirty="0">
                <a:solidFill>
                  <a:srgbClr val="FF0000"/>
                </a:solidFill>
              </a:rPr>
              <a:t>提高对加密数据的查询效率</a:t>
            </a:r>
            <a:r>
              <a:rPr lang="zh-CN" altLang="zh-CN" sz="2000" dirty="0"/>
              <a:t>。</a:t>
            </a:r>
            <a:endParaRPr lang="zh-CN" altLang="en-US" sz="2000" dirty="0"/>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748405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911276D-8926-46E4-A2A6-2755BFE794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2F1B6E0-3A80-40BD-964B-123F3ABC9BB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3EE8D4ED-1EE8-4A3B-A1D9-2FFAE9FC32B7}"/>
              </a:ext>
            </a:extLst>
          </p:cNvPr>
          <p:cNvSpPr>
            <a:spLocks noGrp="1"/>
          </p:cNvSpPr>
          <p:nvPr>
            <p:ph type="body" sz="quarter" idx="12"/>
          </p:nvPr>
        </p:nvSpPr>
        <p:spPr/>
        <p:txBody>
          <a:bodyPr/>
          <a:lstStyle/>
          <a:p>
            <a:r>
              <a:rPr lang="zh-CN" altLang="en-US" dirty="0"/>
              <a:t>可搜索加密的引入</a:t>
            </a:r>
          </a:p>
        </p:txBody>
      </p:sp>
      <p:graphicFrame>
        <p:nvGraphicFramePr>
          <p:cNvPr id="7" name="图示 6">
            <a:extLst>
              <a:ext uri="{FF2B5EF4-FFF2-40B4-BE49-F238E27FC236}">
                <a16:creationId xmlns:a16="http://schemas.microsoft.com/office/drawing/2014/main" id="{A36DD3EE-D73F-4C61-A1FB-6F24F5BA9052}"/>
              </a:ext>
            </a:extLst>
          </p:cNvPr>
          <p:cNvGraphicFramePr/>
          <p:nvPr>
            <p:extLst>
              <p:ext uri="{D42A27DB-BD31-4B8C-83A1-F6EECF244321}">
                <p14:modId xmlns:p14="http://schemas.microsoft.com/office/powerpoint/2010/main" val="3561325428"/>
              </p:ext>
            </p:extLst>
          </p:nvPr>
        </p:nvGraphicFramePr>
        <p:xfrm>
          <a:off x="6241002" y="599490"/>
          <a:ext cx="4873840" cy="58530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a:extLst>
              <a:ext uri="{FF2B5EF4-FFF2-40B4-BE49-F238E27FC236}">
                <a16:creationId xmlns:a16="http://schemas.microsoft.com/office/drawing/2014/main" id="{0ADB6C27-EF81-4FE5-87B2-7E8AF797640D}"/>
              </a:ext>
            </a:extLst>
          </p:cNvPr>
          <p:cNvGraphicFramePr/>
          <p:nvPr>
            <p:extLst>
              <p:ext uri="{D42A27DB-BD31-4B8C-83A1-F6EECF244321}">
                <p14:modId xmlns:p14="http://schemas.microsoft.com/office/powerpoint/2010/main" val="1332676412"/>
              </p:ext>
            </p:extLst>
          </p:nvPr>
        </p:nvGraphicFramePr>
        <p:xfrm>
          <a:off x="2468214" y="1802167"/>
          <a:ext cx="3142696" cy="26988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2443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1AB5B70-031F-44CD-B9D4-12474491BED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3DAAF350-61B5-487C-AA48-49C901724992}"/>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D657E1D6-9F1E-44E7-9F2A-D61FC164414D}"/>
              </a:ext>
            </a:extLst>
          </p:cNvPr>
          <p:cNvSpPr>
            <a:spLocks noGrp="1"/>
          </p:cNvSpPr>
          <p:nvPr>
            <p:ph type="body" sz="quarter" idx="12"/>
          </p:nvPr>
        </p:nvSpPr>
        <p:spPr/>
        <p:txBody>
          <a:bodyPr/>
          <a:lstStyle/>
          <a:p>
            <a:r>
              <a:rPr lang="zh-CN" altLang="en-US" dirty="0"/>
              <a:t>可搜索加密算法优化</a:t>
            </a:r>
          </a:p>
        </p:txBody>
      </p:sp>
      <p:graphicFrame>
        <p:nvGraphicFramePr>
          <p:cNvPr id="10" name="图示 9">
            <a:extLst>
              <a:ext uri="{FF2B5EF4-FFF2-40B4-BE49-F238E27FC236}">
                <a16:creationId xmlns:a16="http://schemas.microsoft.com/office/drawing/2014/main" id="{E1686974-882F-4B1D-BDAD-E26A1C25867C}"/>
              </a:ext>
            </a:extLst>
          </p:cNvPr>
          <p:cNvGraphicFramePr/>
          <p:nvPr>
            <p:extLst>
              <p:ext uri="{D42A27DB-BD31-4B8C-83A1-F6EECF244321}">
                <p14:modId xmlns:p14="http://schemas.microsoft.com/office/powerpoint/2010/main" val="1667956130"/>
              </p:ext>
            </p:extLst>
          </p:nvPr>
        </p:nvGraphicFramePr>
        <p:xfrm>
          <a:off x="749821" y="1748901"/>
          <a:ext cx="2898902" cy="18668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32518E3-43AA-4F22-A936-2595AAD9DE52}"/>
                  </a:ext>
                </a:extLst>
              </p:cNvPr>
              <p:cNvSpPr txBox="1"/>
              <p:nvPr/>
            </p:nvSpPr>
            <p:spPr>
              <a:xfrm>
                <a:off x="6096000" y="1251751"/>
                <a:ext cx="5134252" cy="1647310"/>
              </a:xfrm>
              <a:prstGeom prst="rect">
                <a:avLst/>
              </a:prstGeom>
              <a:noFill/>
              <a:ln w="88900">
                <a:solidFill>
                  <a:schemeClr val="accent1">
                    <a:alpha val="25000"/>
                  </a:schemeClr>
                </a:solidFill>
              </a:ln>
              <a:effectLst>
                <a:softEdge rad="12700"/>
              </a:effectLst>
            </p:spPr>
            <p:txBody>
              <a:bodyPr wrap="square" rtlCol="0">
                <a:spAutoFit/>
              </a:bodyPr>
              <a:lstStyle/>
              <a:p>
                <a:pPr>
                  <a:lnSpc>
                    <a:spcPct val="130000"/>
                  </a:lnSpc>
                  <a:spcBef>
                    <a:spcPts val="600"/>
                  </a:spcBef>
                </a:pPr>
                <a:r>
                  <a:rPr lang="zh-CN" altLang="en-US" sz="2000" dirty="0">
                    <a:latin typeface="黑体" panose="02010609060101010101" pitchFamily="49" charset="-122"/>
                    <a:ea typeface="黑体" panose="02010609060101010101" pitchFamily="49" charset="-122"/>
                  </a:rPr>
                  <a:t>原始查询过程需要将由关键字生成</a:t>
                </a:r>
                <a:r>
                  <a:rPr lang="en-US" altLang="zh-CN" sz="2000" dirty="0">
                    <a:latin typeface="黑体" panose="02010609060101010101" pitchFamily="49" charset="-122"/>
                    <a:ea typeface="黑体" panose="02010609060101010101" pitchFamily="49" charset="-122"/>
                  </a:rPr>
                  <a:t>Token</a:t>
                </a:r>
                <a:r>
                  <a:rPr lang="zh-CN" altLang="en-US" sz="2000" dirty="0">
                    <a:latin typeface="黑体" panose="02010609060101010101" pitchFamily="49" charset="-122"/>
                    <a:ea typeface="黑体" panose="02010609060101010101" pitchFamily="49" charset="-122"/>
                  </a:rPr>
                  <a:t>与索引表所有记录进行一一对比</a:t>
                </a: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原始查询</a:t>
                </a:r>
                <a:r>
                  <a:rPr lang="zh-CN" altLang="zh-CN" sz="2000" dirty="0">
                    <a:latin typeface="黑体" panose="02010609060101010101" pitchFamily="49" charset="-122"/>
                    <a:ea typeface="黑体" panose="02010609060101010101" pitchFamily="49" charset="-122"/>
                  </a:rPr>
                  <a:t>算法</a:t>
                </a:r>
                <a:r>
                  <a:rPr lang="zh-CN" altLang="en-US" sz="2000" dirty="0">
                    <a:latin typeface="黑体" panose="02010609060101010101" pitchFamily="49" charset="-122"/>
                    <a:ea typeface="黑体" panose="02010609060101010101" pitchFamily="49" charset="-122"/>
                  </a:rPr>
                  <a:t>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r>
                      <a:rPr lang="en-US" altLang="zh-CN" sz="2000" i="1">
                        <a:solidFill>
                          <a:srgbClr val="FF0000"/>
                        </a:solidFill>
                        <a:latin typeface="Cambria Math" panose="02040503050406030204" pitchFamily="18" charset="0"/>
                      </a:rPr>
                      <m:t>∗</m:t>
                    </m:r>
                    <m:r>
                      <m:rPr>
                        <m:sty m:val="p"/>
                      </m:rPr>
                      <a:rPr lang="en-US" altLang="zh-CN" sz="2000">
                        <a:solidFill>
                          <a:srgbClr val="FF0000"/>
                        </a:solidFill>
                        <a:latin typeface="Cambria Math" panose="02040503050406030204" pitchFamily="18" charset="0"/>
                      </a:rPr>
                      <m:t>n</m:t>
                    </m:r>
                    <m:r>
                      <a:rPr lang="en-US" altLang="zh-CN" sz="2000" b="0" i="0" smtClean="0">
                        <a:solidFill>
                          <a:srgbClr val="FF0000"/>
                        </a:solidFill>
                        <a:latin typeface="Cambria Math" panose="02040503050406030204" pitchFamily="18" charset="0"/>
                      </a:rPr>
                      <m:t>)</m:t>
                    </m:r>
                  </m:oMath>
                </a14:m>
                <a:r>
                  <a:rPr lang="zh-CN"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mc:Choice>
        <mc:Fallback xmlns="">
          <p:sp>
            <p:nvSpPr>
              <p:cNvPr id="12" name="文本框 11">
                <a:extLst>
                  <a:ext uri="{FF2B5EF4-FFF2-40B4-BE49-F238E27FC236}">
                    <a16:creationId xmlns:a16="http://schemas.microsoft.com/office/drawing/2014/main" id="{D32518E3-43AA-4F22-A936-2595AAD9DE52}"/>
                  </a:ext>
                </a:extLst>
              </p:cNvPr>
              <p:cNvSpPr txBox="1">
                <a:spLocks noRot="1" noChangeAspect="1" noMove="1" noResize="1" noEditPoints="1" noAdjustHandles="1" noChangeArrowheads="1" noChangeShapeType="1" noTextEdit="1"/>
              </p:cNvSpPr>
              <p:nvPr/>
            </p:nvSpPr>
            <p:spPr>
              <a:xfrm>
                <a:off x="6096000" y="1251751"/>
                <a:ext cx="5134252" cy="1647310"/>
              </a:xfrm>
              <a:prstGeom prst="rect">
                <a:avLst/>
              </a:prstGeom>
              <a:blipFill>
                <a:blip r:embed="rId7"/>
                <a:stretch>
                  <a:fillRect l="-350" b="-1748"/>
                </a:stretch>
              </a:blipFill>
              <a:ln w="88900">
                <a:solidFill>
                  <a:schemeClr val="accent1">
                    <a:alpha val="25000"/>
                  </a:schemeClr>
                </a:solidFill>
              </a:ln>
              <a:effectLst>
                <a:softEdge rad="12700"/>
              </a:effectLst>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E4A46BFF-8F80-4F88-BEC2-1CD5296FF406}"/>
              </a:ext>
            </a:extLst>
          </p:cNvPr>
          <p:cNvSpPr txBox="1"/>
          <p:nvPr/>
        </p:nvSpPr>
        <p:spPr>
          <a:xfrm>
            <a:off x="6096000" y="4433554"/>
            <a:ext cx="5134252" cy="835806"/>
          </a:xfrm>
          <a:prstGeom prst="rect">
            <a:avLst/>
          </a:prstGeom>
          <a:noFill/>
          <a:ln w="88900">
            <a:solidFill>
              <a:schemeClr val="accent1">
                <a:alpha val="25000"/>
              </a:schemeClr>
            </a:solidFill>
          </a:ln>
          <a:effectLst>
            <a:softEdge rad="12700"/>
          </a:effectLst>
        </p:spPr>
        <p:txBody>
          <a:bodyPr wrap="square" rtlCol="0">
            <a:spAutoFit/>
          </a:bodyPr>
          <a:lstStyle>
            <a:defPPr>
              <a:defRPr lang="zh-CN"/>
            </a:defPPr>
            <a:lvl1pPr>
              <a:lnSpc>
                <a:spcPct val="130000"/>
              </a:lnSpc>
              <a:spcBef>
                <a:spcPts val="600"/>
              </a:spcBef>
              <a:defRPr sz="2000">
                <a:latin typeface="黑体" panose="02010609060101010101" pitchFamily="49" charset="-122"/>
                <a:ea typeface="黑体" panose="02010609060101010101" pitchFamily="49" charset="-122"/>
              </a:defRPr>
            </a:lvl1pPr>
          </a:lstStyle>
          <a:p>
            <a:r>
              <a:rPr lang="zh-CN" altLang="en-US" dirty="0">
                <a:sym typeface="+mn-lt"/>
              </a:rPr>
              <a:t>随着文件的添加，关键字总数也会急速扩增，如何提升效率？</a:t>
            </a:r>
          </a:p>
        </p:txBody>
      </p:sp>
      <p:sp>
        <p:nvSpPr>
          <p:cNvPr id="14" name="箭头: 下 13">
            <a:extLst>
              <a:ext uri="{FF2B5EF4-FFF2-40B4-BE49-F238E27FC236}">
                <a16:creationId xmlns:a16="http://schemas.microsoft.com/office/drawing/2014/main" id="{125CA558-39D7-442A-9825-2DA5BC5DD87A}"/>
              </a:ext>
            </a:extLst>
          </p:cNvPr>
          <p:cNvSpPr/>
          <p:nvPr/>
        </p:nvSpPr>
        <p:spPr>
          <a:xfrm>
            <a:off x="8387918" y="3018408"/>
            <a:ext cx="550415" cy="1312432"/>
          </a:xfrm>
          <a:prstGeom prst="downArrow">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cxnSp>
        <p:nvCxnSpPr>
          <p:cNvPr id="16" name="直接连接符 15">
            <a:extLst>
              <a:ext uri="{FF2B5EF4-FFF2-40B4-BE49-F238E27FC236}">
                <a16:creationId xmlns:a16="http://schemas.microsoft.com/office/drawing/2014/main" id="{7D9CB280-50EB-41D0-A48F-F1DA0BFBB7BC}"/>
              </a:ext>
            </a:extLst>
          </p:cNvPr>
          <p:cNvCxnSpPr>
            <a:endCxn id="12" idx="1"/>
          </p:cNvCxnSpPr>
          <p:nvPr/>
        </p:nvCxnSpPr>
        <p:spPr>
          <a:xfrm flipV="1">
            <a:off x="3648723" y="2075406"/>
            <a:ext cx="2447277" cy="1353594"/>
          </a:xfrm>
          <a:prstGeom prst="line">
            <a:avLst/>
          </a:prstGeom>
          <a:ln w="76200">
            <a:headEnd type="none"/>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86250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1464C68-C548-438B-A933-DF5AB1C91BA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DD65E0E-FC48-4732-88F4-FF0E44A84855}"/>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53E98DEF-6393-4ED9-861A-36D368820144}"/>
              </a:ext>
            </a:extLst>
          </p:cNvPr>
          <p:cNvSpPr>
            <a:spLocks noGrp="1"/>
          </p:cNvSpPr>
          <p:nvPr>
            <p:ph type="body" sz="quarter" idx="12"/>
          </p:nvPr>
        </p:nvSpPr>
        <p:spPr/>
        <p:txBody>
          <a:bodyPr/>
          <a:lstStyle/>
          <a:p>
            <a:r>
              <a:rPr lang="zh-CN" altLang="en-US" dirty="0"/>
              <a:t>可搜索加密算法优化</a:t>
            </a:r>
          </a:p>
        </p:txBody>
      </p:sp>
      <p:sp>
        <p:nvSpPr>
          <p:cNvPr id="5" name="文本框 4">
            <a:extLst>
              <a:ext uri="{FF2B5EF4-FFF2-40B4-BE49-F238E27FC236}">
                <a16:creationId xmlns:a16="http://schemas.microsoft.com/office/drawing/2014/main" id="{6A562080-EF4C-40D2-AC82-AB2E94649C1B}"/>
              </a:ext>
            </a:extLst>
          </p:cNvPr>
          <p:cNvSpPr txBox="1"/>
          <p:nvPr/>
        </p:nvSpPr>
        <p:spPr>
          <a:xfrm>
            <a:off x="1597305" y="1250845"/>
            <a:ext cx="9330431" cy="1235916"/>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动态累加器：动态累加器是由</a:t>
            </a:r>
            <a:r>
              <a:rPr lang="en-US" altLang="zh-CN" sz="2000" kern="0" dirty="0" err="1">
                <a:latin typeface="黑体" panose="02010609060101010101" pitchFamily="49" charset="-122"/>
                <a:ea typeface="黑体" panose="02010609060101010101" pitchFamily="49" charset="-122"/>
                <a:cs typeface="+mn-ea"/>
                <a:sym typeface="+mn-lt"/>
              </a:rPr>
              <a:t>Camenisch</a:t>
            </a:r>
            <a:r>
              <a:rPr lang="zh-CN" altLang="en-US" sz="2000" kern="0" dirty="0">
                <a:latin typeface="黑体" panose="02010609060101010101" pitchFamily="49" charset="-122"/>
                <a:ea typeface="黑体" panose="02010609060101010101" pitchFamily="49" charset="-122"/>
                <a:cs typeface="+mn-ea"/>
                <a:sym typeface="+mn-lt"/>
              </a:rPr>
              <a:t>和</a:t>
            </a:r>
            <a:r>
              <a:rPr lang="en-US" altLang="zh-CN" sz="2000" kern="0" dirty="0" err="1">
                <a:latin typeface="黑体" panose="02010609060101010101" pitchFamily="49" charset="-122"/>
                <a:ea typeface="黑体" panose="02010609060101010101" pitchFamily="49" charset="-122"/>
                <a:cs typeface="+mn-ea"/>
                <a:sym typeface="+mn-lt"/>
              </a:rPr>
              <a:t>Lysyanskaya</a:t>
            </a:r>
            <a:r>
              <a:rPr lang="zh-CN" altLang="en-US" sz="2000" kern="0" dirty="0">
                <a:latin typeface="黑体" panose="02010609060101010101" pitchFamily="49" charset="-122"/>
                <a:ea typeface="黑体" panose="02010609060101010101" pitchFamily="49" charset="-122"/>
                <a:cs typeface="+mn-ea"/>
                <a:sym typeface="+mn-lt"/>
              </a:rPr>
              <a:t>首先提出，其作用是将一组值累加成一个值，并且在不暴露集合成员的情况下能够使输入的任意一个值证明自己被累加到这个值中。</a:t>
            </a:r>
          </a:p>
        </p:txBody>
      </p:sp>
      <p:sp>
        <p:nvSpPr>
          <p:cNvPr id="6" name="文本框 5">
            <a:extLst>
              <a:ext uri="{FF2B5EF4-FFF2-40B4-BE49-F238E27FC236}">
                <a16:creationId xmlns:a16="http://schemas.microsoft.com/office/drawing/2014/main" id="{B1A4F5E3-36A8-4537-8CD9-F5B07AA8ABC0}"/>
              </a:ext>
            </a:extLst>
          </p:cNvPr>
          <p:cNvSpPr txBox="1"/>
          <p:nvPr/>
        </p:nvSpPr>
        <p:spPr>
          <a:xfrm>
            <a:off x="1597305" y="2586364"/>
            <a:ext cx="8379837" cy="435697"/>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借助动态累加器，我们重新构思算法如下</a:t>
            </a:r>
          </a:p>
        </p:txBody>
      </p:sp>
      <p:graphicFrame>
        <p:nvGraphicFramePr>
          <p:cNvPr id="10" name="图示 9">
            <a:extLst>
              <a:ext uri="{FF2B5EF4-FFF2-40B4-BE49-F238E27FC236}">
                <a16:creationId xmlns:a16="http://schemas.microsoft.com/office/drawing/2014/main" id="{A31AF6AB-DA7E-42C7-9BD2-D73FFE025B9D}"/>
              </a:ext>
            </a:extLst>
          </p:cNvPr>
          <p:cNvGraphicFramePr/>
          <p:nvPr>
            <p:extLst>
              <p:ext uri="{D42A27DB-BD31-4B8C-83A1-F6EECF244321}">
                <p14:modId xmlns:p14="http://schemas.microsoft.com/office/powerpoint/2010/main" val="276122902"/>
              </p:ext>
            </p:extLst>
          </p:nvPr>
        </p:nvGraphicFramePr>
        <p:xfrm>
          <a:off x="1766047" y="3146612"/>
          <a:ext cx="8305492" cy="25446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FD73290-F09C-4D77-831B-6B6A8EE61FCD}"/>
                  </a:ext>
                </a:extLst>
              </p:cNvPr>
              <p:cNvSpPr txBox="1"/>
              <p:nvPr/>
            </p:nvSpPr>
            <p:spPr>
              <a:xfrm>
                <a:off x="1909187" y="5721819"/>
                <a:ext cx="8561195" cy="847091"/>
              </a:xfrm>
              <a:prstGeom prst="rect">
                <a:avLst/>
              </a:prstGeom>
              <a:noFill/>
            </p:spPr>
            <p:txBody>
              <a:bodyPr wrap="square" rtlCol="0">
                <a:spAutoFit/>
              </a:bodyPr>
              <a:lstStyle/>
              <a:p>
                <a:pPr>
                  <a:lnSpc>
                    <a:spcPct val="130000"/>
                  </a:lnSpc>
                  <a:spcBef>
                    <a:spcPts val="600"/>
                  </a:spcBef>
                </a:pP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经过改进后查询的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oMath>
                </a14:m>
                <a:r>
                  <a:rPr lang="en-US" altLang="zh-CN" sz="2000" dirty="0">
                    <a:solidFill>
                      <a:srgbClr val="FF0000"/>
                    </a:solidFill>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endParaRPr lang="zh-CN" altLang="en-US" sz="2000" kern="0" dirty="0">
                  <a:latin typeface="黑体" panose="02010609060101010101" pitchFamily="49" charset="-122"/>
                  <a:ea typeface="黑体" panose="02010609060101010101" pitchFamily="49" charset="-122"/>
                  <a:cs typeface="+mn-ea"/>
                  <a:sym typeface="+mn-lt"/>
                </a:endParaRPr>
              </a:p>
            </p:txBody>
          </p:sp>
        </mc:Choice>
        <mc:Fallback xmlns="">
          <p:sp>
            <p:nvSpPr>
              <p:cNvPr id="12" name="文本框 11">
                <a:extLst>
                  <a:ext uri="{FF2B5EF4-FFF2-40B4-BE49-F238E27FC236}">
                    <a16:creationId xmlns:a16="http://schemas.microsoft.com/office/drawing/2014/main" id="{4FD73290-F09C-4D77-831B-6B6A8EE61FCD}"/>
                  </a:ext>
                </a:extLst>
              </p:cNvPr>
              <p:cNvSpPr txBox="1">
                <a:spLocks noRot="1" noChangeAspect="1" noMove="1" noResize="1" noEditPoints="1" noAdjustHandles="1" noChangeArrowheads="1" noChangeShapeType="1" noTextEdit="1"/>
              </p:cNvSpPr>
              <p:nvPr/>
            </p:nvSpPr>
            <p:spPr>
              <a:xfrm>
                <a:off x="1909187" y="5721819"/>
                <a:ext cx="8561195" cy="847091"/>
              </a:xfrm>
              <a:prstGeom prst="rect">
                <a:avLst/>
              </a:prstGeom>
              <a:blipFill>
                <a:blip r:embed="rId7"/>
                <a:stretch>
                  <a:fillRect l="-712" b="-10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60140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zh-CN" altLang="en-US" dirty="0"/>
              <a:t>目录</a:t>
            </a:r>
          </a:p>
        </p:txBody>
      </p:sp>
      <p:sp>
        <p:nvSpPr>
          <p:cNvPr id="3" name="文本占位符 2"/>
          <p:cNvSpPr>
            <a:spLocks noGrp="1"/>
          </p:cNvSpPr>
          <p:nvPr>
            <p:ph type="body" sz="quarter" idx="11"/>
          </p:nvPr>
        </p:nvSpPr>
        <p:spPr/>
        <p:txBody>
          <a:bodyPr/>
          <a:lstStyle/>
          <a:p>
            <a:r>
              <a:rPr kumimoji="1" lang="en-US" altLang="zh-CN" dirty="0"/>
              <a:t>01</a:t>
            </a:r>
            <a:r>
              <a:rPr kumimoji="1" lang="zh-CN" altLang="en-US" dirty="0"/>
              <a:t> 研究现状</a:t>
            </a:r>
            <a:endParaRPr lang="zh-CN" altLang="en-US" dirty="0">
              <a:solidFill>
                <a:srgbClr val="FFFFFF"/>
              </a:solidFill>
            </a:endParaRPr>
          </a:p>
        </p:txBody>
      </p:sp>
      <p:sp>
        <p:nvSpPr>
          <p:cNvPr id="4" name="文本占位符 3"/>
          <p:cNvSpPr>
            <a:spLocks noGrp="1"/>
          </p:cNvSpPr>
          <p:nvPr>
            <p:ph type="body" sz="quarter" idx="12"/>
          </p:nvPr>
        </p:nvSpPr>
        <p:spPr/>
        <p:txBody>
          <a:bodyPr/>
          <a:lstStyle/>
          <a:p>
            <a:r>
              <a:rPr kumimoji="1" lang="en-US" altLang="zh-CN" dirty="0"/>
              <a:t>02</a:t>
            </a:r>
            <a:r>
              <a:rPr kumimoji="1" lang="zh-CN" altLang="en-US" dirty="0"/>
              <a:t> 研究内容</a:t>
            </a:r>
            <a:endParaRPr lang="zh-CN" altLang="en-US" dirty="0">
              <a:solidFill>
                <a:srgbClr val="FFFFFF"/>
              </a:solidFill>
            </a:endParaRPr>
          </a:p>
        </p:txBody>
      </p:sp>
      <p:sp>
        <p:nvSpPr>
          <p:cNvPr id="5" name="文本占位符 4"/>
          <p:cNvSpPr>
            <a:spLocks noGrp="1"/>
          </p:cNvSpPr>
          <p:nvPr>
            <p:ph type="body" sz="quarter" idx="13"/>
          </p:nvPr>
        </p:nvSpPr>
        <p:spPr/>
        <p:txBody>
          <a:bodyPr/>
          <a:lstStyle/>
          <a:p>
            <a:r>
              <a:rPr kumimoji="1" lang="en-US" altLang="zh-CN" dirty="0"/>
              <a:t>03</a:t>
            </a:r>
            <a:r>
              <a:rPr kumimoji="1" lang="zh-CN" altLang="en-US" dirty="0"/>
              <a:t> 技术路线</a:t>
            </a:r>
          </a:p>
        </p:txBody>
      </p:sp>
      <p:sp>
        <p:nvSpPr>
          <p:cNvPr id="6" name="文本占位符 5"/>
          <p:cNvSpPr>
            <a:spLocks noGrp="1"/>
          </p:cNvSpPr>
          <p:nvPr>
            <p:ph type="body" sz="quarter" idx="14"/>
          </p:nvPr>
        </p:nvSpPr>
        <p:spPr/>
        <p:txBody>
          <a:bodyPr/>
          <a:lstStyle/>
          <a:p>
            <a:r>
              <a:rPr kumimoji="1" lang="en-US" altLang="zh-CN" dirty="0"/>
              <a:t>04</a:t>
            </a:r>
            <a:r>
              <a:rPr kumimoji="1" lang="zh-CN" altLang="en-US" dirty="0"/>
              <a:t> 实验方案</a:t>
            </a:r>
          </a:p>
        </p:txBody>
      </p:sp>
      <p:sp>
        <p:nvSpPr>
          <p:cNvPr id="7" name="文本占位符 6"/>
          <p:cNvSpPr>
            <a:spLocks noGrp="1"/>
          </p:cNvSpPr>
          <p:nvPr>
            <p:ph type="body" sz="quarter" idx="15"/>
          </p:nvPr>
        </p:nvSpPr>
        <p:spPr/>
        <p:txBody>
          <a:bodyPr/>
          <a:lstStyle/>
          <a:p>
            <a:r>
              <a:rPr kumimoji="1" lang="en-US" altLang="zh-CN" dirty="0"/>
              <a:t>05</a:t>
            </a:r>
            <a:r>
              <a:rPr kumimoji="1" lang="zh-CN" altLang="en-US" dirty="0"/>
              <a:t> 总结</a:t>
            </a:r>
          </a:p>
        </p:txBody>
      </p:sp>
    </p:spTree>
    <p:extLst>
      <p:ext uri="{BB962C8B-B14F-4D97-AF65-F5344CB8AC3E}">
        <p14:creationId xmlns:p14="http://schemas.microsoft.com/office/powerpoint/2010/main" val="1467963981"/>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our</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实验方案</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11BCBF06-31C4-4F0A-A0B6-C76BD6CEDA83}"/>
              </a:ext>
            </a:extLst>
          </p:cNvPr>
          <p:cNvSpPr txBox="1"/>
          <p:nvPr/>
        </p:nvSpPr>
        <p:spPr>
          <a:xfrm>
            <a:off x="4554071" y="3211151"/>
            <a:ext cx="4069977" cy="435697"/>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4-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实验环境与相关技术</a:t>
            </a:r>
          </a:p>
        </p:txBody>
      </p:sp>
    </p:spTree>
    <p:extLst>
      <p:ext uri="{BB962C8B-B14F-4D97-AF65-F5344CB8AC3E}">
        <p14:creationId xmlns:p14="http://schemas.microsoft.com/office/powerpoint/2010/main" val="32067620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a:xfrm>
            <a:off x="1597305" y="712635"/>
            <a:ext cx="6619654" cy="399600"/>
          </a:xfrm>
        </p:spPr>
        <p:txBody>
          <a:bodyPr/>
          <a:lstStyle/>
          <a:p>
            <a:r>
              <a:rPr lang="zh-CN" altLang="en-US" dirty="0"/>
              <a:t>实验环境与相关技术</a:t>
            </a:r>
            <a:endParaRPr lang="zh-CN" altLang="en-US" dirty="0">
              <a:highlight>
                <a:srgbClr val="FFFF00"/>
              </a:highlight>
            </a:endParaRPr>
          </a:p>
        </p:txBody>
      </p:sp>
      <p:graphicFrame>
        <p:nvGraphicFramePr>
          <p:cNvPr id="16" name="图示 15">
            <a:extLst>
              <a:ext uri="{FF2B5EF4-FFF2-40B4-BE49-F238E27FC236}">
                <a16:creationId xmlns:a16="http://schemas.microsoft.com/office/drawing/2014/main" id="{C5E7B399-893B-41A3-9540-E7B1B32AFAFE}"/>
              </a:ext>
            </a:extLst>
          </p:cNvPr>
          <p:cNvGraphicFramePr/>
          <p:nvPr>
            <p:extLst>
              <p:ext uri="{D42A27DB-BD31-4B8C-83A1-F6EECF244321}">
                <p14:modId xmlns:p14="http://schemas.microsoft.com/office/powerpoint/2010/main" val="2146913318"/>
              </p:ext>
            </p:extLst>
          </p:nvPr>
        </p:nvGraphicFramePr>
        <p:xfrm>
          <a:off x="1336919" y="1935254"/>
          <a:ext cx="9806703" cy="29874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13336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D1DD93E-4EDA-4A62-BB9B-84C835585577}"/>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22EF1F4F-D099-43FB-8316-58F30A76D9A7}"/>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248C0271-D464-41A3-B339-798C22EE0F86}"/>
              </a:ext>
            </a:extLst>
          </p:cNvPr>
          <p:cNvSpPr>
            <a:spLocks noGrp="1"/>
          </p:cNvSpPr>
          <p:nvPr>
            <p:ph type="body" sz="quarter" idx="12"/>
          </p:nvPr>
        </p:nvSpPr>
        <p:spPr/>
        <p:txBody>
          <a:bodyPr/>
          <a:lstStyle/>
          <a:p>
            <a:r>
              <a:rPr lang="zh-CN" altLang="en-US" dirty="0"/>
              <a:t>实验环境与相关技术</a:t>
            </a:r>
          </a:p>
        </p:txBody>
      </p:sp>
      <p:graphicFrame>
        <p:nvGraphicFramePr>
          <p:cNvPr id="5" name="表格 4">
            <a:extLst>
              <a:ext uri="{FF2B5EF4-FFF2-40B4-BE49-F238E27FC236}">
                <a16:creationId xmlns:a16="http://schemas.microsoft.com/office/drawing/2014/main" id="{52E1539B-2082-4E79-9C86-1F17538E02B8}"/>
              </a:ext>
            </a:extLst>
          </p:cNvPr>
          <p:cNvGraphicFramePr>
            <a:graphicFrameLocks noGrp="1"/>
          </p:cNvGraphicFramePr>
          <p:nvPr>
            <p:extLst>
              <p:ext uri="{D42A27DB-BD31-4B8C-83A1-F6EECF244321}">
                <p14:modId xmlns:p14="http://schemas.microsoft.com/office/powerpoint/2010/main" val="903058948"/>
              </p:ext>
            </p:extLst>
          </p:nvPr>
        </p:nvGraphicFramePr>
        <p:xfrm>
          <a:off x="3971365" y="1730189"/>
          <a:ext cx="7413812" cy="4226239"/>
        </p:xfrm>
        <a:graphic>
          <a:graphicData uri="http://schemas.openxmlformats.org/drawingml/2006/table">
            <a:tbl>
              <a:tblPr firstRow="1" firstCol="1" bandRow="1">
                <a:tableStyleId>{5C22544A-7EE6-4342-B048-85BDC9FD1C3A}</a:tableStyleId>
              </a:tblPr>
              <a:tblGrid>
                <a:gridCol w="1926733">
                  <a:extLst>
                    <a:ext uri="{9D8B030D-6E8A-4147-A177-3AD203B41FA5}">
                      <a16:colId xmlns:a16="http://schemas.microsoft.com/office/drawing/2014/main" val="1866587438"/>
                    </a:ext>
                  </a:extLst>
                </a:gridCol>
                <a:gridCol w="1911541">
                  <a:extLst>
                    <a:ext uri="{9D8B030D-6E8A-4147-A177-3AD203B41FA5}">
                      <a16:colId xmlns:a16="http://schemas.microsoft.com/office/drawing/2014/main" val="1378262591"/>
                    </a:ext>
                  </a:extLst>
                </a:gridCol>
                <a:gridCol w="1815026">
                  <a:extLst>
                    <a:ext uri="{9D8B030D-6E8A-4147-A177-3AD203B41FA5}">
                      <a16:colId xmlns:a16="http://schemas.microsoft.com/office/drawing/2014/main" val="2863074393"/>
                    </a:ext>
                  </a:extLst>
                </a:gridCol>
                <a:gridCol w="1760512">
                  <a:extLst>
                    <a:ext uri="{9D8B030D-6E8A-4147-A177-3AD203B41FA5}">
                      <a16:colId xmlns:a16="http://schemas.microsoft.com/office/drawing/2014/main" val="939687522"/>
                    </a:ext>
                  </a:extLst>
                </a:gridCol>
              </a:tblGrid>
              <a:tr h="660079">
                <a:tc>
                  <a:txBody>
                    <a:bodyPr/>
                    <a:lstStyle/>
                    <a:p>
                      <a:pPr algn="just">
                        <a:spcAft>
                          <a:spcPts val="0"/>
                        </a:spcAft>
                      </a:pPr>
                      <a:r>
                        <a:rPr lang="zh-CN" sz="1800">
                          <a:effectLst/>
                          <a:latin typeface="黑体" panose="02010609060101010101" pitchFamily="49" charset="-122"/>
                          <a:ea typeface="黑体" panose="02010609060101010101" pitchFamily="49" charset="-122"/>
                        </a:rPr>
                        <a:t>配置信息</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操作系统</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数量</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服务器</a:t>
                      </a:r>
                      <a:r>
                        <a:rPr lang="en-US" altLang="zh-CN" sz="1800" dirty="0">
                          <a:effectLst/>
                          <a:latin typeface="黑体" panose="02010609060101010101" pitchFamily="49" charset="-122"/>
                          <a:ea typeface="黑体" panose="02010609060101010101" pitchFamily="49" charset="-122"/>
                        </a:rPr>
                        <a:t>/</a:t>
                      </a: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262565188"/>
                  </a:ext>
                </a:extLst>
              </a:tr>
              <a:tr h="1100132">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英特尔</a:t>
                      </a:r>
                      <a:r>
                        <a:rPr lang="en-US" sz="1800" dirty="0">
                          <a:effectLst/>
                          <a:latin typeface="黑体" panose="02010609060101010101" pitchFamily="49" charset="-122"/>
                          <a:ea typeface="黑体" panose="02010609060101010101" pitchFamily="49" charset="-122"/>
                        </a:rPr>
                        <a:t>i7-8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显卡：</a:t>
                      </a:r>
                      <a:r>
                        <a:rPr lang="en-US" sz="1800" dirty="0">
                          <a:effectLst/>
                          <a:latin typeface="黑体" panose="02010609060101010101" pitchFamily="49" charset="-122"/>
                          <a:ea typeface="黑体" panose="02010609060101010101" pitchFamily="49" charset="-122"/>
                        </a:rPr>
                        <a:t>GTX-1060-3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2</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203807815"/>
                  </a:ext>
                </a:extLst>
              </a:tr>
              <a:tr h="1095767">
                <a:tc>
                  <a:txBody>
                    <a:bodyPr/>
                    <a:lstStyle/>
                    <a:p>
                      <a:pPr algn="just">
                        <a:spcAft>
                          <a:spcPts val="0"/>
                        </a:spcAft>
                      </a:pPr>
                      <a:r>
                        <a:rPr lang="en-US" sz="1800">
                          <a:effectLst/>
                          <a:latin typeface="黑体" panose="02010609060101010101" pitchFamily="49" charset="-122"/>
                          <a:ea typeface="黑体" panose="02010609060101010101" pitchFamily="49" charset="-122"/>
                        </a:rPr>
                        <a:t>CPU</a:t>
                      </a:r>
                      <a:r>
                        <a:rPr lang="zh-CN" sz="1800">
                          <a:effectLst/>
                          <a:latin typeface="黑体" panose="02010609060101010101" pitchFamily="49" charset="-122"/>
                          <a:ea typeface="黑体" panose="02010609060101010101" pitchFamily="49" charset="-122"/>
                        </a:rPr>
                        <a:t>：英特尔</a:t>
                      </a:r>
                      <a:r>
                        <a:rPr lang="en-US" sz="1800">
                          <a:effectLst/>
                          <a:latin typeface="黑体" panose="02010609060101010101" pitchFamily="49" charset="-122"/>
                          <a:ea typeface="黑体" panose="02010609060101010101" pitchFamily="49" charset="-122"/>
                        </a:rPr>
                        <a:t>i5-8250U</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内存：</a:t>
                      </a:r>
                      <a:r>
                        <a:rPr lang="en-US" sz="1800">
                          <a:effectLst/>
                          <a:latin typeface="黑体" panose="02010609060101010101" pitchFamily="49" charset="-122"/>
                          <a:ea typeface="黑体" panose="02010609060101010101" pitchFamily="49" charset="-122"/>
                        </a:rPr>
                        <a:t>8GB</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显卡：</a:t>
                      </a:r>
                      <a:r>
                        <a:rPr lang="en-US" sz="1800">
                          <a:effectLst/>
                          <a:latin typeface="黑体" panose="02010609060101010101" pitchFamily="49" charset="-122"/>
                          <a:ea typeface="黑体" panose="02010609060101010101" pitchFamily="49" charset="-122"/>
                        </a:rPr>
                        <a:t>MX15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15041925"/>
                  </a:ext>
                </a:extLst>
              </a:tr>
              <a:tr h="1095767">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a:t>
                      </a:r>
                      <a:r>
                        <a:rPr lang="en-US" sz="1800" dirty="0">
                          <a:effectLst/>
                          <a:latin typeface="黑体" panose="02010609060101010101" pitchFamily="49" charset="-122"/>
                          <a:ea typeface="黑体" panose="02010609060101010101" pitchFamily="49" charset="-122"/>
                        </a:rPr>
                        <a:t>AMD 1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latinLnBrk="1">
                        <a:spcAft>
                          <a:spcPts val="0"/>
                        </a:spcAft>
                      </a:pPr>
                      <a:r>
                        <a:rPr lang="zh-CN" sz="1800" dirty="0">
                          <a:effectLst/>
                          <a:latin typeface="黑体" panose="02010609060101010101" pitchFamily="49" charset="-122"/>
                          <a:ea typeface="黑体" panose="02010609060101010101" pitchFamily="49" charset="-122"/>
                        </a:rPr>
                        <a:t>显卡：</a:t>
                      </a:r>
                      <a:r>
                        <a:rPr lang="en-US" altLang="zh-CN" sz="1800" dirty="0">
                          <a:effectLst/>
                          <a:latin typeface="黑体" panose="02010609060101010101" pitchFamily="49" charset="-122"/>
                          <a:ea typeface="黑体" panose="02010609060101010101" pitchFamily="49" charset="-122"/>
                        </a:rPr>
                        <a:t>GTX-1050Ti-4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989095818"/>
                  </a:ext>
                </a:extLst>
              </a:tr>
            </a:tbl>
          </a:graphicData>
        </a:graphic>
      </p:graphicFrame>
      <p:graphicFrame>
        <p:nvGraphicFramePr>
          <p:cNvPr id="8" name="图示 7">
            <a:extLst>
              <a:ext uri="{FF2B5EF4-FFF2-40B4-BE49-F238E27FC236}">
                <a16:creationId xmlns:a16="http://schemas.microsoft.com/office/drawing/2014/main" id="{E6D30F56-A880-44C5-9538-16E282AF7C2E}"/>
              </a:ext>
            </a:extLst>
          </p:cNvPr>
          <p:cNvGraphicFramePr/>
          <p:nvPr>
            <p:extLst>
              <p:ext uri="{D42A27DB-BD31-4B8C-83A1-F6EECF244321}">
                <p14:modId xmlns:p14="http://schemas.microsoft.com/office/powerpoint/2010/main" val="2559646114"/>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98407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A1A7AC5-8800-44E2-9A78-2B5E64291159}"/>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39F3BD8C-F9F1-4F3B-93D5-ED7289E300A9}"/>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50E4F3D8-C545-4095-AAFA-3CC0848433A4}"/>
              </a:ext>
            </a:extLst>
          </p:cNvPr>
          <p:cNvSpPr>
            <a:spLocks noGrp="1"/>
          </p:cNvSpPr>
          <p:nvPr>
            <p:ph type="body" sz="quarter" idx="12"/>
          </p:nvPr>
        </p:nvSpPr>
        <p:spPr/>
        <p:txBody>
          <a:bodyPr/>
          <a:lstStyle/>
          <a:p>
            <a:r>
              <a:rPr lang="zh-CN" altLang="en-US" dirty="0"/>
              <a:t>实验环境与相关技术</a:t>
            </a:r>
          </a:p>
        </p:txBody>
      </p:sp>
      <p:sp>
        <p:nvSpPr>
          <p:cNvPr id="5" name="Rectangle 2">
            <a:extLst>
              <a:ext uri="{FF2B5EF4-FFF2-40B4-BE49-F238E27FC236}">
                <a16:creationId xmlns:a16="http://schemas.microsoft.com/office/drawing/2014/main" id="{328AF282-5953-4FD0-82CC-DB228897D09E}"/>
              </a:ext>
            </a:extLst>
          </p:cNvPr>
          <p:cNvSpPr>
            <a:spLocks noChangeArrowheads="1"/>
          </p:cNvSpPr>
          <p:nvPr/>
        </p:nvSpPr>
        <p:spPr bwMode="auto">
          <a:xfrm>
            <a:off x="4170066" y="17685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D3B2D5-8CB9-46A9-86A6-A7FA173229FE}"/>
              </a:ext>
            </a:extLst>
          </p:cNvPr>
          <p:cNvGraphicFramePr>
            <a:graphicFrameLocks noChangeAspect="1"/>
          </p:cNvGraphicFramePr>
          <p:nvPr>
            <p:extLst>
              <p:ext uri="{D42A27DB-BD31-4B8C-83A1-F6EECF244321}">
                <p14:modId xmlns:p14="http://schemas.microsoft.com/office/powerpoint/2010/main" val="1878622538"/>
              </p:ext>
            </p:extLst>
          </p:nvPr>
        </p:nvGraphicFramePr>
        <p:xfrm>
          <a:off x="4943790" y="1218655"/>
          <a:ext cx="4707652" cy="4420689"/>
        </p:xfrm>
        <a:graphic>
          <a:graphicData uri="http://schemas.openxmlformats.org/presentationml/2006/ole">
            <mc:AlternateContent xmlns:mc="http://schemas.openxmlformats.org/markup-compatibility/2006">
              <mc:Choice xmlns:v="urn:schemas-microsoft-com:vml" Requires="v">
                <p:oleObj spid="_x0000_s2057" name="Visio" r:id="rId3" imgW="6850247" imgH="6423845" progId="Visio.Drawing.15">
                  <p:embed/>
                </p:oleObj>
              </mc:Choice>
              <mc:Fallback>
                <p:oleObj name="Visio" r:id="rId3" imgW="6850247" imgH="64238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790" y="1218655"/>
                        <a:ext cx="4707652" cy="4420689"/>
                      </a:xfrm>
                      <a:prstGeom prst="rect">
                        <a:avLst/>
                      </a:prstGeom>
                      <a:noFill/>
                    </p:spPr>
                  </p:pic>
                </p:oleObj>
              </mc:Fallback>
            </mc:AlternateContent>
          </a:graphicData>
        </a:graphic>
      </p:graphicFrame>
      <p:graphicFrame>
        <p:nvGraphicFramePr>
          <p:cNvPr id="12" name="图示 11">
            <a:extLst>
              <a:ext uri="{FF2B5EF4-FFF2-40B4-BE49-F238E27FC236}">
                <a16:creationId xmlns:a16="http://schemas.microsoft.com/office/drawing/2014/main" id="{0C8E9511-6618-4C2A-89F1-443A0575AE48}"/>
              </a:ext>
            </a:extLst>
          </p:cNvPr>
          <p:cNvGraphicFramePr/>
          <p:nvPr>
            <p:extLst>
              <p:ext uri="{D42A27DB-BD31-4B8C-83A1-F6EECF244321}">
                <p14:modId xmlns:p14="http://schemas.microsoft.com/office/powerpoint/2010/main" val="1791595406"/>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644162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ive</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总结</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519DFF1F-9849-478F-B969-BCF36040FE44}"/>
              </a:ext>
            </a:extLst>
          </p:cNvPr>
          <p:cNvSpPr txBox="1"/>
          <p:nvPr/>
        </p:nvSpPr>
        <p:spPr>
          <a:xfrm>
            <a:off x="4823012" y="3189169"/>
            <a:ext cx="4437529" cy="1389804"/>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创新点分析</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已进行科研工作</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3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时间规划</a:t>
            </a:r>
          </a:p>
        </p:txBody>
      </p:sp>
    </p:spTree>
    <p:extLst>
      <p:ext uri="{BB962C8B-B14F-4D97-AF65-F5344CB8AC3E}">
        <p14:creationId xmlns:p14="http://schemas.microsoft.com/office/powerpoint/2010/main" val="7591439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D4776F6-67B4-44A8-89A4-FB8112EE0FF8}"/>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8696AB69-E10D-4041-8DDA-29C9F3E61785}"/>
              </a:ext>
            </a:extLst>
          </p:cNvPr>
          <p:cNvSpPr>
            <a:spLocks noGrp="1"/>
          </p:cNvSpPr>
          <p:nvPr>
            <p:ph type="body" sz="quarter" idx="11"/>
          </p:nvPr>
        </p:nvSpPr>
        <p:spPr/>
        <p:txBody>
          <a:bodyPr/>
          <a:lstStyle/>
          <a:p>
            <a:r>
              <a:rPr lang="en-US" altLang="zh-CN" dirty="0"/>
              <a:t>05-1</a:t>
            </a:r>
            <a:endParaRPr lang="zh-CN" altLang="en-US" dirty="0"/>
          </a:p>
        </p:txBody>
      </p:sp>
      <p:sp>
        <p:nvSpPr>
          <p:cNvPr id="4" name="文本占位符 3">
            <a:extLst>
              <a:ext uri="{FF2B5EF4-FFF2-40B4-BE49-F238E27FC236}">
                <a16:creationId xmlns:a16="http://schemas.microsoft.com/office/drawing/2014/main" id="{9473DAA4-8003-4159-8440-C2735A886A0B}"/>
              </a:ext>
            </a:extLst>
          </p:cNvPr>
          <p:cNvSpPr>
            <a:spLocks noGrp="1"/>
          </p:cNvSpPr>
          <p:nvPr>
            <p:ph type="body" sz="quarter" idx="12"/>
          </p:nvPr>
        </p:nvSpPr>
        <p:spPr>
          <a:xfrm>
            <a:off x="1597305" y="712635"/>
            <a:ext cx="7976505" cy="399600"/>
          </a:xfrm>
          <a:noFill/>
        </p:spPr>
        <p:txBody>
          <a:bodyPr/>
          <a:lstStyle/>
          <a:p>
            <a:r>
              <a:rPr lang="zh-CN" altLang="en-US" sz="2000" dirty="0">
                <a:solidFill>
                  <a:srgbClr val="000000">
                    <a:hueOff val="0"/>
                    <a:satOff val="0"/>
                    <a:lumOff val="0"/>
                    <a:alphaOff val="0"/>
                  </a:srgbClr>
                </a:solidFill>
                <a:latin typeface="黑体" panose="02010609060101010101" pitchFamily="49" charset="-122"/>
                <a:ea typeface="黑体" panose="02010609060101010101" pitchFamily="49" charset="-122"/>
              </a:rPr>
              <a:t>创新点分析</a:t>
            </a:r>
          </a:p>
        </p:txBody>
      </p:sp>
      <p:graphicFrame>
        <p:nvGraphicFramePr>
          <p:cNvPr id="8" name="图示 7">
            <a:extLst>
              <a:ext uri="{FF2B5EF4-FFF2-40B4-BE49-F238E27FC236}">
                <a16:creationId xmlns:a16="http://schemas.microsoft.com/office/drawing/2014/main" id="{1DD95ACB-2B8F-45EB-80FC-2B0F13B2CAF0}"/>
              </a:ext>
            </a:extLst>
          </p:cNvPr>
          <p:cNvGraphicFramePr/>
          <p:nvPr>
            <p:extLst>
              <p:ext uri="{D42A27DB-BD31-4B8C-83A1-F6EECF244321}">
                <p14:modId xmlns:p14="http://schemas.microsoft.com/office/powerpoint/2010/main" val="720359663"/>
              </p:ext>
            </p:extLst>
          </p:nvPr>
        </p:nvGraphicFramePr>
        <p:xfrm>
          <a:off x="1889090" y="1748413"/>
          <a:ext cx="9576079" cy="27532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21775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7FB5F38-1380-43AE-914D-EE89E103B24C}"/>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9E631B-260A-45B7-BF82-F31423C431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EAF05E7C-AD90-4356-845F-4F72C1BDE5AC}"/>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99A9CD8D-912E-4F53-9E6F-56F45E203F80}"/>
              </a:ext>
            </a:extLst>
          </p:cNvPr>
          <p:cNvSpPr txBox="1"/>
          <p:nvPr/>
        </p:nvSpPr>
        <p:spPr>
          <a:xfrm>
            <a:off x="1488141" y="1506071"/>
            <a:ext cx="9126071" cy="1469826"/>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1.</a:t>
            </a:r>
            <a:r>
              <a:rPr lang="zh-CN" altLang="en-US" sz="2400" kern="0" dirty="0">
                <a:latin typeface="黑体" panose="02010609060101010101" pitchFamily="49" charset="-122"/>
                <a:ea typeface="黑体" panose="02010609060101010101" pitchFamily="49" charset="-122"/>
                <a:cs typeface="+mn-ea"/>
                <a:sym typeface="+mn-lt"/>
              </a:rPr>
              <a:t>新型传输协议设计</a:t>
            </a:r>
            <a:endParaRPr lang="en-US" altLang="zh-CN" sz="24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①</a:t>
            </a:r>
            <a:r>
              <a:rPr lang="zh-CN" altLang="zh-CN" sz="2000" dirty="0">
                <a:latin typeface="黑体" panose="02010609060101010101" pitchFamily="49" charset="-122"/>
                <a:ea typeface="黑体" panose="02010609060101010101" pitchFamily="49" charset="-122"/>
              </a:rPr>
              <a:t>数据格式设计</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endParaRPr lang="zh-CN" altLang="en-US" sz="2000" kern="0" dirty="0">
              <a:latin typeface="黑体" panose="02010609060101010101" pitchFamily="49" charset="-122"/>
              <a:ea typeface="黑体" panose="02010609060101010101" pitchFamily="49" charset="-122"/>
              <a:cs typeface="+mn-ea"/>
              <a:sym typeface="+mn-lt"/>
            </a:endParaRPr>
          </a:p>
        </p:txBody>
      </p:sp>
      <p:graphicFrame>
        <p:nvGraphicFramePr>
          <p:cNvPr id="6" name="表格 5">
            <a:extLst>
              <a:ext uri="{FF2B5EF4-FFF2-40B4-BE49-F238E27FC236}">
                <a16:creationId xmlns:a16="http://schemas.microsoft.com/office/drawing/2014/main" id="{A6B5C140-7ABF-4E0A-BBC6-1D0FC0127FFD}"/>
              </a:ext>
            </a:extLst>
          </p:cNvPr>
          <p:cNvGraphicFramePr>
            <a:graphicFrameLocks noGrp="1"/>
          </p:cNvGraphicFramePr>
          <p:nvPr>
            <p:extLst>
              <p:ext uri="{D42A27DB-BD31-4B8C-83A1-F6EECF244321}">
                <p14:modId xmlns:p14="http://schemas.microsoft.com/office/powerpoint/2010/main" val="4174068445"/>
              </p:ext>
            </p:extLst>
          </p:nvPr>
        </p:nvGraphicFramePr>
        <p:xfrm>
          <a:off x="1597305" y="2645829"/>
          <a:ext cx="5448954" cy="420099"/>
        </p:xfrm>
        <a:graphic>
          <a:graphicData uri="http://schemas.openxmlformats.org/drawingml/2006/table">
            <a:tbl>
              <a:tblPr firstRow="1" firstCol="1" bandRow="1">
                <a:tableStyleId>{5C22544A-7EE6-4342-B048-85BDC9FD1C3A}</a:tableStyleId>
              </a:tblPr>
              <a:tblGrid>
                <a:gridCol w="907721">
                  <a:extLst>
                    <a:ext uri="{9D8B030D-6E8A-4147-A177-3AD203B41FA5}">
                      <a16:colId xmlns:a16="http://schemas.microsoft.com/office/drawing/2014/main" val="2230888897"/>
                    </a:ext>
                  </a:extLst>
                </a:gridCol>
                <a:gridCol w="907721">
                  <a:extLst>
                    <a:ext uri="{9D8B030D-6E8A-4147-A177-3AD203B41FA5}">
                      <a16:colId xmlns:a16="http://schemas.microsoft.com/office/drawing/2014/main" val="1522635525"/>
                    </a:ext>
                  </a:extLst>
                </a:gridCol>
                <a:gridCol w="908378">
                  <a:extLst>
                    <a:ext uri="{9D8B030D-6E8A-4147-A177-3AD203B41FA5}">
                      <a16:colId xmlns:a16="http://schemas.microsoft.com/office/drawing/2014/main" val="3318809417"/>
                    </a:ext>
                  </a:extLst>
                </a:gridCol>
                <a:gridCol w="908378">
                  <a:extLst>
                    <a:ext uri="{9D8B030D-6E8A-4147-A177-3AD203B41FA5}">
                      <a16:colId xmlns:a16="http://schemas.microsoft.com/office/drawing/2014/main" val="4143323713"/>
                    </a:ext>
                  </a:extLst>
                </a:gridCol>
                <a:gridCol w="908378">
                  <a:extLst>
                    <a:ext uri="{9D8B030D-6E8A-4147-A177-3AD203B41FA5}">
                      <a16:colId xmlns:a16="http://schemas.microsoft.com/office/drawing/2014/main" val="1250293846"/>
                    </a:ext>
                  </a:extLst>
                </a:gridCol>
                <a:gridCol w="908378">
                  <a:extLst>
                    <a:ext uri="{9D8B030D-6E8A-4147-A177-3AD203B41FA5}">
                      <a16:colId xmlns:a16="http://schemas.microsoft.com/office/drawing/2014/main" val="800312053"/>
                    </a:ext>
                  </a:extLst>
                </a:gridCol>
              </a:tblGrid>
              <a:tr h="420099">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A</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B</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C</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E</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dirty="0">
                          <a:effectLst/>
                          <a:latin typeface="Times New Roman" panose="02020603050405020304" pitchFamily="18" charset="0"/>
                          <a:cs typeface="Times New Roman" panose="02020603050405020304" pitchFamily="18" charset="0"/>
                        </a:rPr>
                        <a:t>F</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4857522"/>
                  </a:ext>
                </a:extLst>
              </a:tr>
            </a:tbl>
          </a:graphicData>
        </a:graphic>
      </p:graphicFrame>
      <p:sp>
        <p:nvSpPr>
          <p:cNvPr id="7" name="文本框 6">
            <a:extLst>
              <a:ext uri="{FF2B5EF4-FFF2-40B4-BE49-F238E27FC236}">
                <a16:creationId xmlns:a16="http://schemas.microsoft.com/office/drawing/2014/main" id="{01D974CB-ED64-49DD-A750-8B6EFF6EF49D}"/>
              </a:ext>
            </a:extLst>
          </p:cNvPr>
          <p:cNvSpPr txBox="1"/>
          <p:nvPr/>
        </p:nvSpPr>
        <p:spPr>
          <a:xfrm>
            <a:off x="1597305" y="3182471"/>
            <a:ext cx="8830235" cy="2820965"/>
          </a:xfrm>
          <a:prstGeom prst="rect">
            <a:avLst/>
          </a:prstGeom>
          <a:noFill/>
        </p:spPr>
        <p:txBody>
          <a:bodyPr wrap="square" rtlCol="0">
            <a:spAutoFit/>
          </a:bodyPr>
          <a:lstStyle/>
          <a:p>
            <a:pPr>
              <a:lnSpc>
                <a:spcPct val="130000"/>
              </a:lnSpc>
              <a:spcBef>
                <a:spcPts val="600"/>
              </a:spcBef>
            </a:pP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是</a:t>
            </a:r>
            <a:r>
              <a:rPr lang="zh-CN" altLang="zh-CN" sz="2000" dirty="0">
                <a:latin typeface="黑体" panose="02010609060101010101" pitchFamily="49" charset="-122"/>
                <a:ea typeface="黑体" panose="02010609060101010101" pitchFamily="49" charset="-122"/>
              </a:rPr>
              <a:t>传输时的序号</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B</a:t>
            </a:r>
            <a:r>
              <a:rPr lang="zh-CN" altLang="zh-CN" sz="2000" dirty="0">
                <a:latin typeface="黑体" panose="02010609060101010101" pitchFamily="49" charset="-122"/>
                <a:ea typeface="黑体" panose="02010609060101010101" pitchFamily="49" charset="-122"/>
              </a:rPr>
              <a:t>是当前数据片</a:t>
            </a:r>
            <a:r>
              <a:rPr lang="zh-CN" altLang="en-US" sz="2000" dirty="0">
                <a:latin typeface="黑体" panose="02010609060101010101" pitchFamily="49" charset="-122"/>
                <a:ea typeface="黑体" panose="02010609060101010101" pitchFamily="49" charset="-122"/>
              </a:rPr>
              <a:t>偏移量</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C</a:t>
            </a:r>
            <a:r>
              <a:rPr lang="zh-CN" altLang="zh-CN" sz="2000" dirty="0">
                <a:latin typeface="黑体" panose="02010609060101010101" pitchFamily="49" charset="-122"/>
                <a:ea typeface="黑体" panose="02010609060101010101" pitchFamily="49" charset="-122"/>
              </a:rPr>
              <a:t>是表示数据片总数</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D</a:t>
            </a:r>
            <a:r>
              <a:rPr lang="zh-CN" altLang="en-US" sz="2000" dirty="0">
                <a:latin typeface="黑体" panose="02010609060101010101" pitchFamily="49" charset="-122"/>
                <a:ea typeface="黑体" panose="02010609060101010101" pitchFamily="49" charset="-122"/>
              </a:rPr>
              <a:t>是记录</a:t>
            </a:r>
            <a:r>
              <a:rPr lang="zh-CN" altLang="zh-CN" sz="2000" dirty="0">
                <a:latin typeface="黑体" panose="02010609060101010101" pitchFamily="49" charset="-122"/>
                <a:ea typeface="黑体" panose="02010609060101010101" pitchFamily="49" charset="-122"/>
              </a:rPr>
              <a:t>数据片所含数据信息的长度</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E</a:t>
            </a:r>
            <a:r>
              <a:rPr lang="zh-CN" altLang="en-US" sz="2000" dirty="0">
                <a:latin typeface="黑体" panose="02010609060101010101" pitchFamily="49" charset="-122"/>
                <a:ea typeface="黑体" panose="02010609060101010101" pitchFamily="49" charset="-122"/>
              </a:rPr>
              <a:t>是包含</a:t>
            </a:r>
            <a:r>
              <a:rPr lang="zh-CN" altLang="zh-CN" sz="2000" dirty="0">
                <a:latin typeface="黑体" panose="02010609060101010101" pitchFamily="49" charset="-122"/>
                <a:ea typeface="黑体" panose="02010609060101010101" pitchFamily="49" charset="-122"/>
              </a:rPr>
              <a:t>当前数据片的校验信息</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F</a:t>
            </a:r>
            <a:r>
              <a:rPr lang="zh-CN" altLang="zh-CN" sz="2000" dirty="0">
                <a:latin typeface="黑体" panose="02010609060101010101" pitchFamily="49" charset="-122"/>
                <a:ea typeface="黑体" panose="02010609060101010101" pitchFamily="49" charset="-122"/>
              </a:rPr>
              <a:t>是数据片中的信息</a:t>
            </a:r>
            <a:r>
              <a:rPr lang="zh-CN" altLang="en-US" sz="2000" dirty="0">
                <a:latin typeface="黑体" panose="02010609060101010101" pitchFamily="49" charset="-122"/>
                <a:ea typeface="黑体" panose="02010609060101010101" pitchFamily="49" charset="-122"/>
              </a:rPr>
              <a:t>部分</a:t>
            </a:r>
            <a:endParaRPr lang="zh-CN" altLang="en-US" sz="2000" kern="0"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11124943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4B9EDEF-49C1-478B-B054-11F0596F22E1}"/>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E0407D-4E6F-4252-868F-8652F0B56B99}"/>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BB5432D5-3473-4D0D-A0D7-21B52EFA66EF}"/>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0E7CFCFE-3CE4-435F-8AC4-978ECC93C4BF}"/>
              </a:ext>
            </a:extLst>
          </p:cNvPr>
          <p:cNvSpPr txBox="1"/>
          <p:nvPr/>
        </p:nvSpPr>
        <p:spPr>
          <a:xfrm>
            <a:off x="1362635" y="1577788"/>
            <a:ext cx="8507506" cy="930511"/>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②指令控制</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0A2F3EF8-A915-4B4E-B1D6-A6492C98A85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943485" y="235996"/>
            <a:ext cx="2856678" cy="6191698"/>
          </a:xfrm>
          <a:prstGeom prst="rect">
            <a:avLst/>
          </a:prstGeom>
          <a:noFill/>
          <a:ln>
            <a:noFill/>
          </a:ln>
        </p:spPr>
      </p:pic>
      <p:sp>
        <p:nvSpPr>
          <p:cNvPr id="7" name="文本框 6">
            <a:extLst>
              <a:ext uri="{FF2B5EF4-FFF2-40B4-BE49-F238E27FC236}">
                <a16:creationId xmlns:a16="http://schemas.microsoft.com/office/drawing/2014/main" id="{2BA109F4-AC87-46D4-A81C-ECED49169393}"/>
              </a:ext>
            </a:extLst>
          </p:cNvPr>
          <p:cNvSpPr txBox="1"/>
          <p:nvPr/>
        </p:nvSpPr>
        <p:spPr>
          <a:xfrm>
            <a:off x="1362635" y="2321859"/>
            <a:ext cx="4527177" cy="2602572"/>
          </a:xfrm>
          <a:prstGeom prst="rect">
            <a:avLst/>
          </a:prstGeom>
          <a:noFill/>
        </p:spPr>
        <p:txBody>
          <a:bodyPr wrap="square" rtlCol="0">
            <a:spAutoFit/>
          </a:bodyPr>
          <a:lstStyle/>
          <a:p>
            <a:pPr>
              <a:lnSpc>
                <a:spcPct val="130000"/>
              </a:lnSpc>
              <a:spcBef>
                <a:spcPts val="600"/>
              </a:spcBef>
            </a:pPr>
            <a:r>
              <a:rPr lang="zh-CN" altLang="zh-CN" dirty="0"/>
              <a:t>基础的指令分为</a:t>
            </a:r>
            <a:r>
              <a:rPr lang="en-US" altLang="zh-CN" dirty="0"/>
              <a:t>5</a:t>
            </a:r>
            <a:r>
              <a:rPr lang="zh-CN" altLang="zh-CN" dirty="0"/>
              <a:t>个部分：</a:t>
            </a:r>
            <a:endParaRPr lang="en-US" altLang="zh-CN" dirty="0"/>
          </a:p>
          <a:p>
            <a:pPr>
              <a:lnSpc>
                <a:spcPct val="130000"/>
              </a:lnSpc>
              <a:spcBef>
                <a:spcPts val="600"/>
              </a:spcBef>
            </a:pPr>
            <a:r>
              <a:rPr lang="zh-CN" altLang="zh-CN" dirty="0"/>
              <a:t>（</a:t>
            </a:r>
            <a:r>
              <a:rPr lang="en-US" altLang="zh-CN" dirty="0"/>
              <a:t>1</a:t>
            </a:r>
            <a:r>
              <a:rPr lang="zh-CN" altLang="zh-CN" dirty="0"/>
              <a:t>）发送</a:t>
            </a:r>
            <a:endParaRPr lang="en-US" altLang="zh-CN" dirty="0"/>
          </a:p>
          <a:p>
            <a:pPr>
              <a:lnSpc>
                <a:spcPct val="130000"/>
              </a:lnSpc>
              <a:spcBef>
                <a:spcPts val="600"/>
              </a:spcBef>
            </a:pPr>
            <a:r>
              <a:rPr lang="zh-CN" altLang="zh-CN" dirty="0"/>
              <a:t>（</a:t>
            </a:r>
            <a:r>
              <a:rPr lang="en-US" altLang="zh-CN" dirty="0"/>
              <a:t>2</a:t>
            </a:r>
            <a:r>
              <a:rPr lang="zh-CN" altLang="zh-CN" dirty="0"/>
              <a:t>）完成</a:t>
            </a:r>
            <a:endParaRPr lang="en-US" altLang="zh-CN" dirty="0"/>
          </a:p>
          <a:p>
            <a:pPr>
              <a:lnSpc>
                <a:spcPct val="130000"/>
              </a:lnSpc>
              <a:spcBef>
                <a:spcPts val="600"/>
              </a:spcBef>
            </a:pPr>
            <a:r>
              <a:rPr lang="zh-CN" altLang="zh-CN" dirty="0"/>
              <a:t>（</a:t>
            </a:r>
            <a:r>
              <a:rPr lang="en-US" altLang="zh-CN" dirty="0"/>
              <a:t>3</a:t>
            </a:r>
            <a:r>
              <a:rPr lang="zh-CN" altLang="zh-CN" dirty="0"/>
              <a:t>）同意</a:t>
            </a:r>
            <a:endParaRPr lang="en-US" altLang="zh-CN" dirty="0"/>
          </a:p>
          <a:p>
            <a:pPr>
              <a:lnSpc>
                <a:spcPct val="130000"/>
              </a:lnSpc>
              <a:spcBef>
                <a:spcPts val="600"/>
              </a:spcBef>
            </a:pPr>
            <a:r>
              <a:rPr lang="zh-CN" altLang="zh-CN" dirty="0"/>
              <a:t>（</a:t>
            </a:r>
            <a:r>
              <a:rPr lang="en-US" altLang="zh-CN" dirty="0"/>
              <a:t>4</a:t>
            </a:r>
            <a:r>
              <a:rPr lang="zh-CN" altLang="zh-CN" dirty="0"/>
              <a:t>）结束</a:t>
            </a:r>
            <a:endParaRPr lang="en-US" altLang="zh-CN" dirty="0"/>
          </a:p>
          <a:p>
            <a:pPr>
              <a:lnSpc>
                <a:spcPct val="130000"/>
              </a:lnSpc>
              <a:spcBef>
                <a:spcPts val="600"/>
              </a:spcBef>
            </a:pPr>
            <a:r>
              <a:rPr lang="zh-CN" altLang="zh-CN" dirty="0"/>
              <a:t>（</a:t>
            </a:r>
            <a:r>
              <a:rPr lang="en-US" altLang="zh-CN" dirty="0"/>
              <a:t>5</a:t>
            </a:r>
            <a:r>
              <a:rPr lang="zh-CN" altLang="zh-CN" dirty="0"/>
              <a:t>）校验</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69215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40E49F-D7B2-4D1A-A9AD-01FB1E7D947F}"/>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ED9EB131-AEE8-4F9E-A9C7-A2CBB3C861FA}"/>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915856AA-05AE-468A-BF80-FE190FB0E5DE}"/>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F6799541-8AC9-4407-B80A-84C28D5AF3B1}"/>
              </a:ext>
            </a:extLst>
          </p:cNvPr>
          <p:cNvSpPr txBox="1"/>
          <p:nvPr/>
        </p:nvSpPr>
        <p:spPr>
          <a:xfrm>
            <a:off x="1597305" y="1407459"/>
            <a:ext cx="8747966" cy="504369"/>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2.</a:t>
            </a:r>
            <a:r>
              <a:rPr lang="zh-CN" altLang="en-US" sz="2400" kern="0" dirty="0">
                <a:latin typeface="黑体" panose="02010609060101010101" pitchFamily="49" charset="-122"/>
                <a:ea typeface="黑体" panose="02010609060101010101" pitchFamily="49" charset="-122"/>
                <a:cs typeface="+mn-ea"/>
                <a:sym typeface="+mn-lt"/>
              </a:rPr>
              <a:t>新型安全网盘系统设计</a:t>
            </a:r>
          </a:p>
        </p:txBody>
      </p:sp>
      <p:graphicFrame>
        <p:nvGraphicFramePr>
          <p:cNvPr id="8" name="图示 7">
            <a:extLst>
              <a:ext uri="{FF2B5EF4-FFF2-40B4-BE49-F238E27FC236}">
                <a16:creationId xmlns:a16="http://schemas.microsoft.com/office/drawing/2014/main" id="{784E8955-B533-48C8-9353-C4B8A9BBB893}"/>
              </a:ext>
            </a:extLst>
          </p:cNvPr>
          <p:cNvGraphicFramePr/>
          <p:nvPr>
            <p:extLst>
              <p:ext uri="{D42A27DB-BD31-4B8C-83A1-F6EECF244321}">
                <p14:modId xmlns:p14="http://schemas.microsoft.com/office/powerpoint/2010/main" val="260708641"/>
              </p:ext>
            </p:extLst>
          </p:nvPr>
        </p:nvGraphicFramePr>
        <p:xfrm>
          <a:off x="1694327" y="2178423"/>
          <a:ext cx="8747966" cy="4132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72784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8845C43-D4C2-4D7A-9F47-2658DAB88A83}"/>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DBF9C4EF-4106-4A80-8771-D85E749D2B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75564FF1-ACF9-4695-829F-7D597E544D8B}"/>
              </a:ext>
            </a:extLst>
          </p:cNvPr>
          <p:cNvSpPr>
            <a:spLocks noGrp="1"/>
          </p:cNvSpPr>
          <p:nvPr>
            <p:ph type="body" sz="quarter" idx="12"/>
          </p:nvPr>
        </p:nvSpPr>
        <p:spPr/>
        <p:txBody>
          <a:bodyPr/>
          <a:lstStyle/>
          <a:p>
            <a:r>
              <a:rPr lang="zh-CN" altLang="en-US" dirty="0"/>
              <a:t>时间规划</a:t>
            </a:r>
          </a:p>
        </p:txBody>
      </p:sp>
      <p:graphicFrame>
        <p:nvGraphicFramePr>
          <p:cNvPr id="6" name="图示 5">
            <a:extLst>
              <a:ext uri="{FF2B5EF4-FFF2-40B4-BE49-F238E27FC236}">
                <a16:creationId xmlns:a16="http://schemas.microsoft.com/office/drawing/2014/main" id="{A0358B6F-2069-4456-93FE-3FEA9FCC2A23}"/>
              </a:ext>
            </a:extLst>
          </p:cNvPr>
          <p:cNvGraphicFramePr/>
          <p:nvPr>
            <p:extLst>
              <p:ext uri="{D42A27DB-BD31-4B8C-83A1-F6EECF244321}">
                <p14:modId xmlns:p14="http://schemas.microsoft.com/office/powerpoint/2010/main" val="3403329235"/>
              </p:ext>
            </p:extLst>
          </p:nvPr>
        </p:nvGraphicFramePr>
        <p:xfrm>
          <a:off x="1597305" y="1228165"/>
          <a:ext cx="10128530" cy="4917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831810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One</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研究现状</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43C15217-9AEA-4C8A-AF88-64D04CDC18D0}"/>
              </a:ext>
            </a:extLst>
          </p:cNvPr>
          <p:cNvSpPr txBox="1"/>
          <p:nvPr/>
        </p:nvSpPr>
        <p:spPr>
          <a:xfrm>
            <a:off x="4428565" y="3189169"/>
            <a:ext cx="4007223" cy="912750"/>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1-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研究背景</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1-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相关工作</a:t>
            </a:r>
          </a:p>
        </p:txBody>
      </p:sp>
    </p:spTree>
    <p:extLst>
      <p:ext uri="{BB962C8B-B14F-4D97-AF65-F5344CB8AC3E}">
        <p14:creationId xmlns:p14="http://schemas.microsoft.com/office/powerpoint/2010/main" val="2710594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2D191D7-3790-4438-A266-ECCFF64A844A}"/>
              </a:ext>
            </a:extLst>
          </p:cNvPr>
          <p:cNvSpPr txBox="1"/>
          <p:nvPr/>
        </p:nvSpPr>
        <p:spPr>
          <a:xfrm>
            <a:off x="2043953" y="1954305"/>
            <a:ext cx="8104094" cy="1740476"/>
          </a:xfrm>
          <a:prstGeom prst="rect">
            <a:avLst/>
          </a:prstGeom>
          <a:noFill/>
        </p:spPr>
        <p:txBody>
          <a:bodyPr wrap="square" rtlCol="0">
            <a:spAutoFit/>
          </a:bodyPr>
          <a:lstStyle/>
          <a:p>
            <a:pPr algn="ctr">
              <a:lnSpc>
                <a:spcPct val="130000"/>
              </a:lnSpc>
              <a:spcBef>
                <a:spcPts val="600"/>
              </a:spcBef>
            </a:pPr>
            <a:r>
              <a:rPr lang="zh-CN" altLang="en-US" sz="9600" kern="0" dirty="0">
                <a:latin typeface="黑体" panose="02010609060101010101" pitchFamily="49" charset="-122"/>
                <a:ea typeface="黑体" panose="02010609060101010101" pitchFamily="49" charset="-122"/>
                <a:cs typeface="+mn-ea"/>
                <a:sym typeface="+mn-lt"/>
              </a:rPr>
              <a:t>感谢聆听</a:t>
            </a:r>
          </a:p>
        </p:txBody>
      </p:sp>
    </p:spTree>
    <p:extLst>
      <p:ext uri="{BB962C8B-B14F-4D97-AF65-F5344CB8AC3E}">
        <p14:creationId xmlns:p14="http://schemas.microsoft.com/office/powerpoint/2010/main" val="30165807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2D2410-9251-4305-A481-213DDC214B74}"/>
              </a:ext>
            </a:extLst>
          </p:cNvPr>
          <p:cNvSpPr>
            <a:spLocks noGrp="1"/>
          </p:cNvSpPr>
          <p:nvPr>
            <p:ph type="body" sz="quarter" idx="10"/>
          </p:nvPr>
        </p:nvSpPr>
        <p:spPr/>
        <p:txBody>
          <a:bodyPr/>
          <a:lstStyle/>
          <a:p>
            <a:r>
              <a:rPr lang="en-US" altLang="zh-CN" dirty="0"/>
              <a:t>01</a:t>
            </a:r>
            <a:endParaRPr lang="zh-CN" altLang="en-US" dirty="0"/>
          </a:p>
        </p:txBody>
      </p:sp>
      <p:sp>
        <p:nvSpPr>
          <p:cNvPr id="3" name="文本占位符 2">
            <a:extLst>
              <a:ext uri="{FF2B5EF4-FFF2-40B4-BE49-F238E27FC236}">
                <a16:creationId xmlns:a16="http://schemas.microsoft.com/office/drawing/2014/main" id="{AA4D0126-939D-4BCE-8B45-F7CF777EB8C6}"/>
              </a:ext>
            </a:extLst>
          </p:cNvPr>
          <p:cNvSpPr>
            <a:spLocks noGrp="1"/>
          </p:cNvSpPr>
          <p:nvPr>
            <p:ph type="body" sz="quarter" idx="11"/>
          </p:nvPr>
        </p:nvSpPr>
        <p:spPr/>
        <p:txBody>
          <a:bodyPr/>
          <a:lstStyle/>
          <a:p>
            <a:r>
              <a:rPr kumimoji="1" lang="en-US" altLang="zh-CN" dirty="0"/>
              <a:t>01-1</a:t>
            </a:r>
            <a:endParaRPr kumimoji="1" lang="zh-CN" altLang="en-US" dirty="0"/>
          </a:p>
        </p:txBody>
      </p:sp>
      <p:sp>
        <p:nvSpPr>
          <p:cNvPr id="4" name="文本占位符 3">
            <a:extLst>
              <a:ext uri="{FF2B5EF4-FFF2-40B4-BE49-F238E27FC236}">
                <a16:creationId xmlns:a16="http://schemas.microsoft.com/office/drawing/2014/main" id="{6D02356D-5CB9-4403-BA03-623637823B52}"/>
              </a:ext>
            </a:extLst>
          </p:cNvPr>
          <p:cNvSpPr>
            <a:spLocks noGrp="1"/>
          </p:cNvSpPr>
          <p:nvPr>
            <p:ph type="body" sz="quarter" idx="12"/>
          </p:nvPr>
        </p:nvSpPr>
        <p:spPr/>
        <p:txBody>
          <a:bodyPr/>
          <a:lstStyle/>
          <a:p>
            <a:r>
              <a:rPr lang="zh-CN" altLang="en-US" dirty="0"/>
              <a:t>研究背景</a:t>
            </a:r>
          </a:p>
        </p:txBody>
      </p:sp>
      <p:sp>
        <p:nvSpPr>
          <p:cNvPr id="6" name="文本框 5">
            <a:extLst>
              <a:ext uri="{FF2B5EF4-FFF2-40B4-BE49-F238E27FC236}">
                <a16:creationId xmlns:a16="http://schemas.microsoft.com/office/drawing/2014/main" id="{6FC374D5-491E-4E4F-B388-5AA786FF2DB9}"/>
              </a:ext>
            </a:extLst>
          </p:cNvPr>
          <p:cNvSpPr txBox="1"/>
          <p:nvPr/>
        </p:nvSpPr>
        <p:spPr>
          <a:xfrm>
            <a:off x="1597305" y="1468996"/>
            <a:ext cx="9147948" cy="504369"/>
          </a:xfrm>
          <a:prstGeom prst="rect">
            <a:avLst/>
          </a:prstGeom>
          <a:noFill/>
        </p:spPr>
        <p:txBody>
          <a:bodyPr wrap="square" rtlCol="0">
            <a:spAutoFit/>
          </a:bodyPr>
          <a:lstStyle/>
          <a:p>
            <a:pPr>
              <a:lnSpc>
                <a:spcPct val="130000"/>
              </a:lnSpc>
              <a:spcBef>
                <a:spcPts val="600"/>
              </a:spcBef>
            </a:pPr>
            <a:r>
              <a:rPr lang="zh-CN" altLang="en-US" sz="2400" kern="0" dirty="0">
                <a:latin typeface="黑体" panose="02010609060101010101" pitchFamily="49" charset="-122"/>
                <a:ea typeface="黑体" panose="02010609060101010101" pitchFamily="49" charset="-122"/>
                <a:cs typeface="+mn-ea"/>
                <a:sym typeface="+mn-lt"/>
              </a:rPr>
              <a:t>随着云计算的普及，越来越多的人选择网盘应用服务代替离线存储。</a:t>
            </a:r>
          </a:p>
        </p:txBody>
      </p:sp>
      <p:sp>
        <p:nvSpPr>
          <p:cNvPr id="7" name="箭头: 下 6">
            <a:extLst>
              <a:ext uri="{FF2B5EF4-FFF2-40B4-BE49-F238E27FC236}">
                <a16:creationId xmlns:a16="http://schemas.microsoft.com/office/drawing/2014/main" id="{C94FDE19-B570-48D6-861B-EDF82026ABEF}"/>
              </a:ext>
            </a:extLst>
          </p:cNvPr>
          <p:cNvSpPr/>
          <p:nvPr/>
        </p:nvSpPr>
        <p:spPr>
          <a:xfrm>
            <a:off x="5907349" y="2564725"/>
            <a:ext cx="747204" cy="1133068"/>
          </a:xfrm>
          <a:prstGeom prst="downArrow">
            <a:avLst/>
          </a:prstGeom>
          <a:solidFill>
            <a:schemeClr val="accent1">
              <a:alpha val="76000"/>
            </a:schemeClr>
          </a:solid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1723A8B-3254-45DD-A455-6A2CCEA12CB5}"/>
              </a:ext>
            </a:extLst>
          </p:cNvPr>
          <p:cNvSpPr txBox="1"/>
          <p:nvPr/>
        </p:nvSpPr>
        <p:spPr>
          <a:xfrm>
            <a:off x="2068497" y="3697793"/>
            <a:ext cx="8424909" cy="504369"/>
          </a:xfrm>
          <a:prstGeom prst="rect">
            <a:avLst/>
          </a:prstGeom>
          <a:noFill/>
        </p:spPr>
        <p:txBody>
          <a:bodyPr wrap="square" rtlCol="0">
            <a:spAutoFit/>
          </a:bodyPr>
          <a:lstStyle/>
          <a:p>
            <a:pPr algn="ctr">
              <a:lnSpc>
                <a:spcPct val="130000"/>
              </a:lnSpc>
              <a:spcBef>
                <a:spcPts val="600"/>
              </a:spcBef>
            </a:pPr>
            <a:r>
              <a:rPr lang="zh-CN" altLang="en-US" sz="2400" kern="0" dirty="0">
                <a:latin typeface="黑体" panose="02010609060101010101" pitchFamily="49" charset="-122"/>
                <a:ea typeface="黑体" panose="02010609060101010101" pitchFamily="49" charset="-122"/>
                <a:cs typeface="+mn-ea"/>
                <a:sym typeface="+mn-lt"/>
              </a:rPr>
              <a:t>但是，网盘是否</a:t>
            </a:r>
            <a:r>
              <a:rPr lang="zh-CN" altLang="en-US" sz="2400" kern="0" dirty="0">
                <a:solidFill>
                  <a:srgbClr val="FF0000"/>
                </a:solidFill>
                <a:latin typeface="黑体" panose="02010609060101010101" pitchFamily="49" charset="-122"/>
                <a:ea typeface="黑体" panose="02010609060101010101" pitchFamily="49" charset="-122"/>
                <a:cs typeface="+mn-ea"/>
                <a:sym typeface="+mn-lt"/>
              </a:rPr>
              <a:t>安全</a:t>
            </a:r>
            <a:r>
              <a:rPr lang="en-US" altLang="zh-CN" sz="2400" kern="0" dirty="0">
                <a:latin typeface="黑体" panose="02010609060101010101" pitchFamily="49" charset="-122"/>
                <a:ea typeface="黑体" panose="02010609060101010101" pitchFamily="49" charset="-122"/>
                <a:cs typeface="+mn-ea"/>
                <a:sym typeface="+mn-lt"/>
              </a:rPr>
              <a:t>?</a:t>
            </a:r>
            <a:endParaRPr lang="zh-CN" altLang="en-US" sz="2400" kern="0" dirty="0">
              <a:latin typeface="黑体" panose="02010609060101010101" pitchFamily="49" charset="-122"/>
              <a:ea typeface="黑体" panose="02010609060101010101" pitchFamily="49" charset="-122"/>
              <a:cs typeface="+mn-ea"/>
              <a:sym typeface="+mn-lt"/>
            </a:endParaRPr>
          </a:p>
        </p:txBody>
      </p:sp>
      <p:sp>
        <p:nvSpPr>
          <p:cNvPr id="9" name="文本框 8">
            <a:extLst>
              <a:ext uri="{FF2B5EF4-FFF2-40B4-BE49-F238E27FC236}">
                <a16:creationId xmlns:a16="http://schemas.microsoft.com/office/drawing/2014/main" id="{F3403FA9-CE73-4081-B9B4-AFBBC83EE8B0}"/>
              </a:ext>
            </a:extLst>
          </p:cNvPr>
          <p:cNvSpPr txBox="1"/>
          <p:nvPr/>
        </p:nvSpPr>
        <p:spPr>
          <a:xfrm>
            <a:off x="4199076" y="4579744"/>
            <a:ext cx="4163750" cy="1618520"/>
          </a:xfrm>
          <a:prstGeom prst="rect">
            <a:avLst/>
          </a:prstGeom>
          <a:noFill/>
        </p:spPr>
        <p:txBody>
          <a:bodyPr wrap="square" rtlCol="0">
            <a:spAutoFit/>
          </a:bodyPr>
          <a:lstStyle/>
          <a:p>
            <a:pPr>
              <a:lnSpc>
                <a:spcPct val="130000"/>
              </a:lnSpc>
              <a:spcBef>
                <a:spcPts val="600"/>
              </a:spcBef>
            </a:pPr>
            <a:r>
              <a:rPr lang="zh-CN" altLang="en-US" sz="2400" kern="0" dirty="0">
                <a:latin typeface="黑体" panose="02010609060101010101" pitchFamily="49" charset="-122"/>
                <a:ea typeface="黑体" panose="02010609060101010101" pitchFamily="49" charset="-122"/>
                <a:cs typeface="+mn-ea"/>
                <a:sym typeface="+mn-lt"/>
              </a:rPr>
              <a:t>风险：</a:t>
            </a:r>
            <a:endParaRPr lang="en-US" altLang="zh-CN" sz="24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400" kern="0" dirty="0">
                <a:latin typeface="黑体" panose="02010609060101010101" pitchFamily="49" charset="-122"/>
                <a:ea typeface="黑体" panose="02010609060101010101" pitchFamily="49" charset="-122"/>
                <a:cs typeface="+mn-ea"/>
                <a:sym typeface="+mn-lt"/>
              </a:rPr>
              <a:t>①数据明文存储，明文传输</a:t>
            </a:r>
            <a:endParaRPr lang="en-US" altLang="zh-CN" sz="24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400" kern="0" dirty="0">
                <a:latin typeface="黑体" panose="02010609060101010101" pitchFamily="49" charset="-122"/>
                <a:ea typeface="黑体" panose="02010609060101010101" pitchFamily="49" charset="-122"/>
                <a:cs typeface="+mn-ea"/>
                <a:sym typeface="+mn-lt"/>
              </a:rPr>
              <a:t>②服务提供商收集用户隐私</a:t>
            </a:r>
          </a:p>
        </p:txBody>
      </p:sp>
    </p:spTree>
    <p:extLst>
      <p:ext uri="{BB962C8B-B14F-4D97-AF65-F5344CB8AC3E}">
        <p14:creationId xmlns:p14="http://schemas.microsoft.com/office/powerpoint/2010/main" val="1660109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3669569-B878-4895-98D9-02F2350979DB}"/>
              </a:ext>
            </a:extLst>
          </p:cNvPr>
          <p:cNvSpPr>
            <a:spLocks noGrp="1"/>
          </p:cNvSpPr>
          <p:nvPr>
            <p:ph type="body" sz="quarter" idx="10"/>
          </p:nvPr>
        </p:nvSpPr>
        <p:spPr/>
        <p:txBody>
          <a:bodyPr/>
          <a:lstStyle/>
          <a:p>
            <a:r>
              <a:rPr lang="en-US" altLang="zh-CN" dirty="0"/>
              <a:t>01</a:t>
            </a:r>
            <a:endParaRPr lang="zh-CN" altLang="en-US" dirty="0"/>
          </a:p>
        </p:txBody>
      </p:sp>
      <p:sp>
        <p:nvSpPr>
          <p:cNvPr id="3" name="文本占位符 2">
            <a:extLst>
              <a:ext uri="{FF2B5EF4-FFF2-40B4-BE49-F238E27FC236}">
                <a16:creationId xmlns:a16="http://schemas.microsoft.com/office/drawing/2014/main" id="{6C5F94DC-BCE2-435C-8B13-AA619146D98A}"/>
              </a:ext>
            </a:extLst>
          </p:cNvPr>
          <p:cNvSpPr>
            <a:spLocks noGrp="1"/>
          </p:cNvSpPr>
          <p:nvPr>
            <p:ph type="body" sz="quarter" idx="11"/>
          </p:nvPr>
        </p:nvSpPr>
        <p:spPr/>
        <p:txBody>
          <a:bodyPr/>
          <a:lstStyle/>
          <a:p>
            <a:r>
              <a:rPr lang="en-US" altLang="zh-CN" dirty="0"/>
              <a:t>01-2</a:t>
            </a:r>
            <a:endParaRPr lang="zh-CN" altLang="en-US" dirty="0"/>
          </a:p>
        </p:txBody>
      </p:sp>
      <p:sp>
        <p:nvSpPr>
          <p:cNvPr id="4" name="文本占位符 3">
            <a:extLst>
              <a:ext uri="{FF2B5EF4-FFF2-40B4-BE49-F238E27FC236}">
                <a16:creationId xmlns:a16="http://schemas.microsoft.com/office/drawing/2014/main" id="{A0CA6B9A-4DF0-4A97-9A7E-9F48019EDD61}"/>
              </a:ext>
            </a:extLst>
          </p:cNvPr>
          <p:cNvSpPr>
            <a:spLocks noGrp="1"/>
          </p:cNvSpPr>
          <p:nvPr>
            <p:ph type="body" sz="quarter" idx="12"/>
          </p:nvPr>
        </p:nvSpPr>
        <p:spPr/>
        <p:txBody>
          <a:bodyPr/>
          <a:lstStyle/>
          <a:p>
            <a:r>
              <a:rPr lang="zh-CN" altLang="en-US" dirty="0"/>
              <a:t>相关工作及现有系统</a:t>
            </a:r>
          </a:p>
        </p:txBody>
      </p:sp>
      <p:sp>
        <p:nvSpPr>
          <p:cNvPr id="5" name="文本框 4">
            <a:extLst>
              <a:ext uri="{FF2B5EF4-FFF2-40B4-BE49-F238E27FC236}">
                <a16:creationId xmlns:a16="http://schemas.microsoft.com/office/drawing/2014/main" id="{4D165FCC-2215-4AEE-98B3-F217A552186E}"/>
              </a:ext>
            </a:extLst>
          </p:cNvPr>
          <p:cNvSpPr txBox="1"/>
          <p:nvPr/>
        </p:nvSpPr>
        <p:spPr>
          <a:xfrm>
            <a:off x="1708218" y="1287813"/>
            <a:ext cx="8711921" cy="1635512"/>
          </a:xfrm>
          <a:prstGeom prst="rect">
            <a:avLst/>
          </a:prstGeom>
          <a:noFill/>
          <a:ln w="57150">
            <a:solidFill>
              <a:schemeClr val="bg1">
                <a:lumMod val="65000"/>
              </a:schemeClr>
            </a:solidFill>
          </a:ln>
        </p:spPr>
        <p:txBody>
          <a:bodyPr wrap="square" rtlCol="0">
            <a:spAutoFit/>
          </a:bodyPr>
          <a:lstStyle/>
          <a:p>
            <a:pPr>
              <a:lnSpc>
                <a:spcPct val="130000"/>
              </a:lnSpc>
              <a:spcBef>
                <a:spcPts val="600"/>
              </a:spcBef>
            </a:pPr>
            <a:r>
              <a:rPr lang="zh-CN" altLang="en-US" kern="0" dirty="0">
                <a:latin typeface="黑体" panose="02010609060101010101" pitchFamily="49" charset="-122"/>
                <a:ea typeface="黑体" panose="02010609060101010101" pitchFamily="49" charset="-122"/>
                <a:cs typeface="+mn-ea"/>
                <a:sym typeface="+mn-lt"/>
              </a:rPr>
              <a:t>百度网盘</a:t>
            </a:r>
            <a:endParaRPr lang="en-US" altLang="zh-CN"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kern="0" dirty="0">
                <a:latin typeface="黑体" panose="02010609060101010101" pitchFamily="49" charset="-122"/>
                <a:ea typeface="黑体" panose="02010609060101010101" pitchFamily="49" charset="-122"/>
                <a:cs typeface="+mn-ea"/>
                <a:sym typeface="+mn-lt"/>
              </a:rPr>
              <a:t>特点：在提供文件存取的基础上增加文件分享和相册等一系列特色功能，提升用户体验。</a:t>
            </a:r>
            <a:endParaRPr lang="en-US" altLang="zh-CN"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kern="0" dirty="0">
                <a:latin typeface="黑体" panose="02010609060101010101" pitchFamily="49" charset="-122"/>
                <a:ea typeface="黑体" panose="02010609060101010101" pitchFamily="49" charset="-122"/>
                <a:cs typeface="+mn-ea"/>
                <a:sym typeface="+mn-lt"/>
              </a:rPr>
              <a:t>缺点：没有解决任何安全或者隐私问题</a:t>
            </a:r>
          </a:p>
        </p:txBody>
      </p:sp>
      <p:sp>
        <p:nvSpPr>
          <p:cNvPr id="6" name="文本框 5">
            <a:extLst>
              <a:ext uri="{FF2B5EF4-FFF2-40B4-BE49-F238E27FC236}">
                <a16:creationId xmlns:a16="http://schemas.microsoft.com/office/drawing/2014/main" id="{C3F813A8-B7F7-41F2-A0A5-3DAC9DD820E7}"/>
              </a:ext>
            </a:extLst>
          </p:cNvPr>
          <p:cNvSpPr txBox="1"/>
          <p:nvPr/>
        </p:nvSpPr>
        <p:spPr>
          <a:xfrm>
            <a:off x="1708217" y="3098903"/>
            <a:ext cx="8711921" cy="1275414"/>
          </a:xfrm>
          <a:prstGeom prst="rect">
            <a:avLst/>
          </a:prstGeom>
          <a:noFill/>
          <a:ln w="57150">
            <a:solidFill>
              <a:schemeClr val="bg1">
                <a:lumMod val="65000"/>
              </a:schemeClr>
            </a:solidFill>
          </a:ln>
        </p:spPr>
        <p:txBody>
          <a:bodyPr wrap="square" rtlCol="0">
            <a:spAutoFit/>
          </a:bodyPr>
          <a:lstStyle>
            <a:defPPr>
              <a:defRPr lang="zh-CN"/>
            </a:defPPr>
            <a:lvl1pPr>
              <a:lnSpc>
                <a:spcPct val="130000"/>
              </a:lnSpc>
              <a:spcBef>
                <a:spcPts val="600"/>
              </a:spcBef>
              <a:defRPr kern="0">
                <a:latin typeface="黑体" panose="02010609060101010101" pitchFamily="49" charset="-122"/>
                <a:ea typeface="黑体" panose="02010609060101010101" pitchFamily="49" charset="-122"/>
                <a:cs typeface="+mn-ea"/>
              </a:defRPr>
            </a:lvl1pPr>
          </a:lstStyle>
          <a:p>
            <a:r>
              <a:rPr lang="en-US" altLang="zh-CN" dirty="0">
                <a:sym typeface="+mn-lt"/>
              </a:rPr>
              <a:t>Dropbox</a:t>
            </a:r>
          </a:p>
          <a:p>
            <a:r>
              <a:rPr lang="zh-CN" altLang="en-US" dirty="0">
                <a:sym typeface="+mn-lt"/>
              </a:rPr>
              <a:t>特点：服务端对存储文件加密解密，解决了用户文件的存储安全。</a:t>
            </a:r>
            <a:endParaRPr lang="en-US" altLang="zh-CN" dirty="0">
              <a:sym typeface="+mn-lt"/>
            </a:endParaRPr>
          </a:p>
          <a:p>
            <a:r>
              <a:rPr lang="zh-CN" altLang="en-US" dirty="0">
                <a:sym typeface="+mn-lt"/>
              </a:rPr>
              <a:t>缺点：文件传输安全和用户隐私两方面的问题仍没有解决</a:t>
            </a:r>
          </a:p>
        </p:txBody>
      </p:sp>
      <p:sp>
        <p:nvSpPr>
          <p:cNvPr id="8" name="文本框 7">
            <a:extLst>
              <a:ext uri="{FF2B5EF4-FFF2-40B4-BE49-F238E27FC236}">
                <a16:creationId xmlns:a16="http://schemas.microsoft.com/office/drawing/2014/main" id="{C939B080-57FF-4E64-B3E5-95F4D91D8F00}"/>
              </a:ext>
            </a:extLst>
          </p:cNvPr>
          <p:cNvSpPr txBox="1"/>
          <p:nvPr/>
        </p:nvSpPr>
        <p:spPr>
          <a:xfrm>
            <a:off x="1708218" y="4502257"/>
            <a:ext cx="8711921" cy="1635512"/>
          </a:xfrm>
          <a:prstGeom prst="rect">
            <a:avLst/>
          </a:prstGeom>
          <a:noFill/>
          <a:ln w="57150">
            <a:solidFill>
              <a:schemeClr val="bg1">
                <a:lumMod val="65000"/>
              </a:schemeClr>
            </a:solidFill>
          </a:ln>
        </p:spPr>
        <p:txBody>
          <a:bodyPr wrap="square" rtlCol="0">
            <a:spAutoFit/>
          </a:bodyPr>
          <a:lstStyle>
            <a:defPPr>
              <a:defRPr lang="zh-CN"/>
            </a:defPPr>
            <a:lvl1pPr>
              <a:lnSpc>
                <a:spcPct val="130000"/>
              </a:lnSpc>
              <a:spcBef>
                <a:spcPts val="600"/>
              </a:spcBef>
              <a:defRPr kern="0">
                <a:latin typeface="黑体" panose="02010609060101010101" pitchFamily="49" charset="-122"/>
                <a:ea typeface="黑体" panose="02010609060101010101" pitchFamily="49" charset="-122"/>
                <a:cs typeface="+mn-ea"/>
              </a:defRPr>
            </a:lvl1pPr>
          </a:lstStyle>
          <a:p>
            <a:r>
              <a:rPr lang="zh-CN" altLang="en-US" dirty="0">
                <a:sym typeface="+mn-lt"/>
              </a:rPr>
              <a:t>隐形云</a:t>
            </a:r>
            <a:endParaRPr lang="en-US" altLang="zh-CN" dirty="0">
              <a:sym typeface="+mn-lt"/>
            </a:endParaRPr>
          </a:p>
          <a:p>
            <a:r>
              <a:rPr lang="zh-CN" altLang="en-US" dirty="0">
                <a:sym typeface="+mn-lt"/>
              </a:rPr>
              <a:t>特点：允许用户对存储文件加密解密，保证了用户数据的存储和传输安全，同时保护了用户数据不被服务端查看。</a:t>
            </a:r>
            <a:endParaRPr lang="en-US" altLang="zh-CN" dirty="0">
              <a:sym typeface="+mn-lt"/>
            </a:endParaRPr>
          </a:p>
          <a:p>
            <a:r>
              <a:rPr lang="zh-CN" altLang="en-US" dirty="0">
                <a:sym typeface="+mn-lt"/>
              </a:rPr>
              <a:t>缺点：用户在使用过程中仍有可能被收集隐私信息</a:t>
            </a:r>
          </a:p>
        </p:txBody>
      </p:sp>
    </p:spTree>
    <p:extLst>
      <p:ext uri="{BB962C8B-B14F-4D97-AF65-F5344CB8AC3E}">
        <p14:creationId xmlns:p14="http://schemas.microsoft.com/office/powerpoint/2010/main" val="4023739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wo</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研究内容</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2AF68510-E7D8-4852-81BD-0E35D5432495}"/>
              </a:ext>
            </a:extLst>
          </p:cNvPr>
          <p:cNvSpPr txBox="1"/>
          <p:nvPr/>
        </p:nvSpPr>
        <p:spPr>
          <a:xfrm>
            <a:off x="4616824" y="3241478"/>
            <a:ext cx="3415552" cy="1389804"/>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2-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研究内容</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2-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具体贡献</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2-3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研究方法</a:t>
            </a:r>
          </a:p>
        </p:txBody>
      </p:sp>
    </p:spTree>
    <p:extLst>
      <p:ext uri="{BB962C8B-B14F-4D97-AF65-F5344CB8AC3E}">
        <p14:creationId xmlns:p14="http://schemas.microsoft.com/office/powerpoint/2010/main" val="359257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8A2098E-96F6-42AD-9E72-795E8012FD57}"/>
              </a:ext>
            </a:extLst>
          </p:cNvPr>
          <p:cNvSpPr>
            <a:spLocks noGrp="1"/>
          </p:cNvSpPr>
          <p:nvPr>
            <p:ph type="body" sz="quarter" idx="10"/>
          </p:nvPr>
        </p:nvSpPr>
        <p:spPr/>
        <p:txBody>
          <a:bodyPr/>
          <a:lstStyle/>
          <a:p>
            <a:r>
              <a:rPr lang="en-US" altLang="zh-CN" dirty="0"/>
              <a:t>02</a:t>
            </a:r>
            <a:endParaRPr lang="zh-CN" altLang="en-US" dirty="0"/>
          </a:p>
        </p:txBody>
      </p:sp>
      <p:sp>
        <p:nvSpPr>
          <p:cNvPr id="3" name="文本占位符 2">
            <a:extLst>
              <a:ext uri="{FF2B5EF4-FFF2-40B4-BE49-F238E27FC236}">
                <a16:creationId xmlns:a16="http://schemas.microsoft.com/office/drawing/2014/main" id="{5C7C9BAA-FABD-4561-85F7-3BABA54B05BF}"/>
              </a:ext>
            </a:extLst>
          </p:cNvPr>
          <p:cNvSpPr>
            <a:spLocks noGrp="1"/>
          </p:cNvSpPr>
          <p:nvPr>
            <p:ph type="body" sz="quarter" idx="11"/>
          </p:nvPr>
        </p:nvSpPr>
        <p:spPr/>
        <p:txBody>
          <a:bodyPr/>
          <a:lstStyle/>
          <a:p>
            <a:r>
              <a:rPr lang="en-US" altLang="zh-CN" dirty="0"/>
              <a:t>02-1</a:t>
            </a:r>
            <a:endParaRPr lang="zh-CN" altLang="en-US" dirty="0"/>
          </a:p>
        </p:txBody>
      </p:sp>
      <p:sp>
        <p:nvSpPr>
          <p:cNvPr id="4" name="文本占位符 3">
            <a:extLst>
              <a:ext uri="{FF2B5EF4-FFF2-40B4-BE49-F238E27FC236}">
                <a16:creationId xmlns:a16="http://schemas.microsoft.com/office/drawing/2014/main" id="{0C042D8D-F507-46CA-B163-B15DB79A7140}"/>
              </a:ext>
            </a:extLst>
          </p:cNvPr>
          <p:cNvSpPr>
            <a:spLocks noGrp="1"/>
          </p:cNvSpPr>
          <p:nvPr>
            <p:ph type="body" sz="quarter" idx="12"/>
          </p:nvPr>
        </p:nvSpPr>
        <p:spPr/>
        <p:txBody>
          <a:bodyPr/>
          <a:lstStyle/>
          <a:p>
            <a:r>
              <a:rPr lang="zh-CN" altLang="en-US" dirty="0"/>
              <a:t>研究内容</a:t>
            </a:r>
          </a:p>
        </p:txBody>
      </p:sp>
      <p:graphicFrame>
        <p:nvGraphicFramePr>
          <p:cNvPr id="11" name="图示 10">
            <a:extLst>
              <a:ext uri="{FF2B5EF4-FFF2-40B4-BE49-F238E27FC236}">
                <a16:creationId xmlns:a16="http://schemas.microsoft.com/office/drawing/2014/main" id="{8C119F09-B348-45A1-BB3A-FFBF7E120AA3}"/>
              </a:ext>
            </a:extLst>
          </p:cNvPr>
          <p:cNvGraphicFramePr/>
          <p:nvPr>
            <p:extLst>
              <p:ext uri="{D42A27DB-BD31-4B8C-83A1-F6EECF244321}">
                <p14:modId xmlns:p14="http://schemas.microsoft.com/office/powerpoint/2010/main" val="1092762900"/>
              </p:ext>
            </p:extLst>
          </p:nvPr>
        </p:nvGraphicFramePr>
        <p:xfrm>
          <a:off x="1231012" y="1470207"/>
          <a:ext cx="9729976" cy="9876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文本框 4">
            <a:extLst>
              <a:ext uri="{FF2B5EF4-FFF2-40B4-BE49-F238E27FC236}">
                <a16:creationId xmlns:a16="http://schemas.microsoft.com/office/drawing/2014/main" id="{96319425-6DB9-4FB1-85B0-8F3659A68CA9}"/>
              </a:ext>
            </a:extLst>
          </p:cNvPr>
          <p:cNvSpPr txBox="1"/>
          <p:nvPr/>
        </p:nvSpPr>
        <p:spPr>
          <a:xfrm>
            <a:off x="1597305" y="3898760"/>
            <a:ext cx="8551530" cy="1866858"/>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①文件以加密存储在云端</a:t>
            </a: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②传输过程引入加密和校验手段，确保传输可靠安全</a:t>
            </a: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③引入加密搜索保障用户隐私</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latin typeface="黑体" panose="02010609060101010101" pitchFamily="49" charset="-122"/>
                <a:ea typeface="黑体" panose="02010609060101010101" pitchFamily="49" charset="-122"/>
                <a:cs typeface="+mn-ea"/>
                <a:sym typeface="+mn-lt"/>
              </a:rPr>
              <a:t>④</a:t>
            </a:r>
            <a:r>
              <a:rPr lang="zh-CN" altLang="en-US" sz="2000" kern="0" dirty="0">
                <a:latin typeface="黑体" panose="02010609060101010101" pitchFamily="49" charset="-122"/>
                <a:ea typeface="黑体" panose="02010609060101010101" pitchFamily="49" charset="-122"/>
                <a:cs typeface="+mn-ea"/>
                <a:sym typeface="+mn-lt"/>
              </a:rPr>
              <a:t>优化相关算法，保证系统性能符合实用要求</a:t>
            </a:r>
          </a:p>
        </p:txBody>
      </p:sp>
      <p:sp>
        <p:nvSpPr>
          <p:cNvPr id="6" name="矩形 5">
            <a:extLst>
              <a:ext uri="{FF2B5EF4-FFF2-40B4-BE49-F238E27FC236}">
                <a16:creationId xmlns:a16="http://schemas.microsoft.com/office/drawing/2014/main" id="{06F4BE10-40FE-40C9-85B2-7381EC2FCA0E}"/>
              </a:ext>
            </a:extLst>
          </p:cNvPr>
          <p:cNvSpPr/>
          <p:nvPr/>
        </p:nvSpPr>
        <p:spPr>
          <a:xfrm>
            <a:off x="1597305" y="3174742"/>
            <a:ext cx="7448365" cy="987635"/>
          </a:xfrm>
          <a:prstGeom prst="rect">
            <a:avLst/>
          </a:prstGeom>
        </p:spPr>
        <p:txBody>
          <a:bodyPr/>
          <a:lstStyle/>
          <a:p>
            <a:pPr lvl="0" algn="ctr"/>
            <a:r>
              <a:rPr lang="zh-CN" sz="2800" dirty="0">
                <a:latin typeface="黑体" panose="02010609060101010101" pitchFamily="49" charset="-122"/>
                <a:ea typeface="黑体" panose="02010609060101010101" pitchFamily="49" charset="-122"/>
              </a:rPr>
              <a:t>新型网盘系统 </a:t>
            </a:r>
            <a:r>
              <a:rPr lang="en-US" sz="2800" dirty="0">
                <a:latin typeface="黑体" panose="02010609060101010101" pitchFamily="49" charset="-122"/>
                <a:ea typeface="黑体" panose="02010609060101010101" pitchFamily="49" charset="-122"/>
              </a:rPr>
              <a:t>vs </a:t>
            </a:r>
            <a:r>
              <a:rPr lang="zh-CN" sz="2800" dirty="0">
                <a:latin typeface="黑体" panose="02010609060101010101" pitchFamily="49" charset="-122"/>
                <a:ea typeface="黑体" panose="02010609060101010101" pitchFamily="49" charset="-122"/>
              </a:rPr>
              <a:t>传统网盘系统</a:t>
            </a:r>
          </a:p>
        </p:txBody>
      </p:sp>
    </p:spTree>
    <p:extLst>
      <p:ext uri="{BB962C8B-B14F-4D97-AF65-F5344CB8AC3E}">
        <p14:creationId xmlns:p14="http://schemas.microsoft.com/office/powerpoint/2010/main" val="27156015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9AC0525-4439-4001-A6B6-8A194379BF96}"/>
              </a:ext>
            </a:extLst>
          </p:cNvPr>
          <p:cNvSpPr>
            <a:spLocks noGrp="1"/>
          </p:cNvSpPr>
          <p:nvPr>
            <p:ph type="body" sz="quarter" idx="10"/>
          </p:nvPr>
        </p:nvSpPr>
        <p:spPr>
          <a:xfrm>
            <a:off x="749820" y="445674"/>
            <a:ext cx="847485" cy="666562"/>
          </a:xfrm>
        </p:spPr>
        <p:txBody>
          <a:bodyPr/>
          <a:lstStyle/>
          <a:p>
            <a:r>
              <a:rPr lang="en-US" altLang="zh-CN" dirty="0"/>
              <a:t>02</a:t>
            </a:r>
            <a:endParaRPr lang="zh-CN" altLang="en-US" dirty="0"/>
          </a:p>
        </p:txBody>
      </p:sp>
      <p:sp>
        <p:nvSpPr>
          <p:cNvPr id="3" name="文本占位符 2">
            <a:extLst>
              <a:ext uri="{FF2B5EF4-FFF2-40B4-BE49-F238E27FC236}">
                <a16:creationId xmlns:a16="http://schemas.microsoft.com/office/drawing/2014/main" id="{1946E5D6-A710-444E-9D63-39B45B39CA17}"/>
              </a:ext>
            </a:extLst>
          </p:cNvPr>
          <p:cNvSpPr>
            <a:spLocks noGrp="1"/>
          </p:cNvSpPr>
          <p:nvPr>
            <p:ph type="body" sz="quarter" idx="11"/>
          </p:nvPr>
        </p:nvSpPr>
        <p:spPr/>
        <p:txBody>
          <a:bodyPr/>
          <a:lstStyle/>
          <a:p>
            <a:r>
              <a:rPr lang="en-US" altLang="zh-CN" dirty="0"/>
              <a:t>02-2</a:t>
            </a:r>
            <a:endParaRPr lang="zh-CN" altLang="en-US" dirty="0"/>
          </a:p>
        </p:txBody>
      </p:sp>
      <p:sp>
        <p:nvSpPr>
          <p:cNvPr id="4" name="文本占位符 3">
            <a:extLst>
              <a:ext uri="{FF2B5EF4-FFF2-40B4-BE49-F238E27FC236}">
                <a16:creationId xmlns:a16="http://schemas.microsoft.com/office/drawing/2014/main" id="{4F89D259-8CC7-4CAF-92C2-D9492E955F3D}"/>
              </a:ext>
            </a:extLst>
          </p:cNvPr>
          <p:cNvSpPr>
            <a:spLocks noGrp="1"/>
          </p:cNvSpPr>
          <p:nvPr>
            <p:ph type="body" sz="quarter" idx="12"/>
          </p:nvPr>
        </p:nvSpPr>
        <p:spPr/>
        <p:txBody>
          <a:bodyPr/>
          <a:lstStyle/>
          <a:p>
            <a:r>
              <a:rPr lang="zh-CN" altLang="en-US" dirty="0"/>
              <a:t>具体贡献</a:t>
            </a:r>
          </a:p>
        </p:txBody>
      </p:sp>
      <p:graphicFrame>
        <p:nvGraphicFramePr>
          <p:cNvPr id="13" name="图示 12">
            <a:extLst>
              <a:ext uri="{FF2B5EF4-FFF2-40B4-BE49-F238E27FC236}">
                <a16:creationId xmlns:a16="http://schemas.microsoft.com/office/drawing/2014/main" id="{E63255D1-B262-4F0D-BA85-D807AAF8F47D}"/>
              </a:ext>
            </a:extLst>
          </p:cNvPr>
          <p:cNvGraphicFramePr/>
          <p:nvPr>
            <p:extLst>
              <p:ext uri="{D42A27DB-BD31-4B8C-83A1-F6EECF244321}">
                <p14:modId xmlns:p14="http://schemas.microsoft.com/office/powerpoint/2010/main" val="3782515079"/>
              </p:ext>
            </p:extLst>
          </p:nvPr>
        </p:nvGraphicFramePr>
        <p:xfrm>
          <a:off x="1872342" y="1416818"/>
          <a:ext cx="8390373" cy="401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4" name="图示 13">
            <a:extLst>
              <a:ext uri="{FF2B5EF4-FFF2-40B4-BE49-F238E27FC236}">
                <a16:creationId xmlns:a16="http://schemas.microsoft.com/office/drawing/2014/main" id="{1CE777DB-509D-41D0-A451-9D7FDC8E865C}"/>
              </a:ext>
            </a:extLst>
          </p:cNvPr>
          <p:cNvGraphicFramePr/>
          <p:nvPr>
            <p:extLst>
              <p:ext uri="{D42A27DB-BD31-4B8C-83A1-F6EECF244321}">
                <p14:modId xmlns:p14="http://schemas.microsoft.com/office/powerpoint/2010/main" val="3313019681"/>
              </p:ext>
            </p:extLst>
          </p:nvPr>
        </p:nvGraphicFramePr>
        <p:xfrm>
          <a:off x="1872342" y="2425573"/>
          <a:ext cx="8390373" cy="4013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5" name="图示 14">
            <a:extLst>
              <a:ext uri="{FF2B5EF4-FFF2-40B4-BE49-F238E27FC236}">
                <a16:creationId xmlns:a16="http://schemas.microsoft.com/office/drawing/2014/main" id="{12EE85E9-A336-4CF9-9997-760428AE9492}"/>
              </a:ext>
            </a:extLst>
          </p:cNvPr>
          <p:cNvGraphicFramePr/>
          <p:nvPr>
            <p:extLst>
              <p:ext uri="{D42A27DB-BD31-4B8C-83A1-F6EECF244321}">
                <p14:modId xmlns:p14="http://schemas.microsoft.com/office/powerpoint/2010/main" val="3444312410"/>
              </p:ext>
            </p:extLst>
          </p:nvPr>
        </p:nvGraphicFramePr>
        <p:xfrm>
          <a:off x="1872342" y="3434328"/>
          <a:ext cx="8390373" cy="40132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6" name="图示 15">
            <a:extLst>
              <a:ext uri="{FF2B5EF4-FFF2-40B4-BE49-F238E27FC236}">
                <a16:creationId xmlns:a16="http://schemas.microsoft.com/office/drawing/2014/main" id="{776571B6-677E-4A89-BEC9-DC3F58372C8D}"/>
              </a:ext>
            </a:extLst>
          </p:cNvPr>
          <p:cNvGraphicFramePr/>
          <p:nvPr>
            <p:extLst>
              <p:ext uri="{D42A27DB-BD31-4B8C-83A1-F6EECF244321}">
                <p14:modId xmlns:p14="http://schemas.microsoft.com/office/powerpoint/2010/main" val="3702776958"/>
              </p:ext>
            </p:extLst>
          </p:nvPr>
        </p:nvGraphicFramePr>
        <p:xfrm>
          <a:off x="1872342" y="4443082"/>
          <a:ext cx="8390373" cy="40132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Tree>
    <p:extLst>
      <p:ext uri="{BB962C8B-B14F-4D97-AF65-F5344CB8AC3E}">
        <p14:creationId xmlns:p14="http://schemas.microsoft.com/office/powerpoint/2010/main" val="26394559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C63FAA-860E-4D74-813F-344505CE5100}"/>
              </a:ext>
            </a:extLst>
          </p:cNvPr>
          <p:cNvSpPr>
            <a:spLocks noGrp="1"/>
          </p:cNvSpPr>
          <p:nvPr>
            <p:ph type="body" sz="quarter" idx="10"/>
          </p:nvPr>
        </p:nvSpPr>
        <p:spPr/>
        <p:txBody>
          <a:bodyPr/>
          <a:lstStyle/>
          <a:p>
            <a:r>
              <a:rPr lang="en-US" altLang="zh-CN" dirty="0"/>
              <a:t>02</a:t>
            </a:r>
            <a:endParaRPr lang="zh-CN" altLang="en-US" dirty="0"/>
          </a:p>
        </p:txBody>
      </p:sp>
      <p:sp>
        <p:nvSpPr>
          <p:cNvPr id="3" name="文本占位符 2">
            <a:extLst>
              <a:ext uri="{FF2B5EF4-FFF2-40B4-BE49-F238E27FC236}">
                <a16:creationId xmlns:a16="http://schemas.microsoft.com/office/drawing/2014/main" id="{E4509DD4-F8D3-4427-8A8B-2F02DDFF616C}"/>
              </a:ext>
            </a:extLst>
          </p:cNvPr>
          <p:cNvSpPr>
            <a:spLocks noGrp="1"/>
          </p:cNvSpPr>
          <p:nvPr>
            <p:ph type="body" sz="quarter" idx="11"/>
          </p:nvPr>
        </p:nvSpPr>
        <p:spPr/>
        <p:txBody>
          <a:bodyPr/>
          <a:lstStyle/>
          <a:p>
            <a:r>
              <a:rPr lang="en-US" altLang="zh-CN" dirty="0"/>
              <a:t>02-3</a:t>
            </a:r>
            <a:endParaRPr lang="zh-CN" altLang="en-US" dirty="0"/>
          </a:p>
        </p:txBody>
      </p:sp>
      <p:sp>
        <p:nvSpPr>
          <p:cNvPr id="4" name="文本占位符 3">
            <a:extLst>
              <a:ext uri="{FF2B5EF4-FFF2-40B4-BE49-F238E27FC236}">
                <a16:creationId xmlns:a16="http://schemas.microsoft.com/office/drawing/2014/main" id="{A8526993-9947-4DD1-A0E2-8984F5F45D41}"/>
              </a:ext>
            </a:extLst>
          </p:cNvPr>
          <p:cNvSpPr>
            <a:spLocks noGrp="1"/>
          </p:cNvSpPr>
          <p:nvPr>
            <p:ph type="body" sz="quarter" idx="12"/>
          </p:nvPr>
        </p:nvSpPr>
        <p:spPr/>
        <p:txBody>
          <a:bodyPr/>
          <a:lstStyle/>
          <a:p>
            <a:r>
              <a:rPr lang="zh-CN" altLang="en-US" dirty="0"/>
              <a:t>研究方法</a:t>
            </a:r>
          </a:p>
        </p:txBody>
      </p:sp>
      <p:sp>
        <p:nvSpPr>
          <p:cNvPr id="5" name="文本框 4">
            <a:extLst>
              <a:ext uri="{FF2B5EF4-FFF2-40B4-BE49-F238E27FC236}">
                <a16:creationId xmlns:a16="http://schemas.microsoft.com/office/drawing/2014/main" id="{3BC7F765-C351-4EDF-BF76-9603583C61DC}"/>
              </a:ext>
            </a:extLst>
          </p:cNvPr>
          <p:cNvSpPr txBox="1"/>
          <p:nvPr/>
        </p:nvSpPr>
        <p:spPr>
          <a:xfrm>
            <a:off x="1766047" y="1532965"/>
            <a:ext cx="7978588" cy="3544240"/>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结合本研究，需要采用的研究方法有：</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latin typeface="黑体" panose="02010609060101010101" pitchFamily="49" charset="-122"/>
                <a:ea typeface="黑体" panose="02010609060101010101" pitchFamily="49" charset="-122"/>
                <a:cs typeface="+mn-ea"/>
                <a:sym typeface="+mn-lt"/>
              </a:rPr>
              <a:t>1 </a:t>
            </a:r>
            <a:r>
              <a:rPr lang="zh-CN" altLang="en-US" sz="2000" kern="0" dirty="0">
                <a:latin typeface="黑体" panose="02010609060101010101" pitchFamily="49" charset="-122"/>
                <a:ea typeface="黑体" panose="02010609060101010101" pitchFamily="49" charset="-122"/>
                <a:cs typeface="+mn-ea"/>
                <a:sym typeface="+mn-lt"/>
              </a:rPr>
              <a:t>文献检索法</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本次研究首先要阅读大量的文献成果，从而获知当前研究现状，在别人研究的基础上进行改进。在了解加密搜素的概念和具体实现时，需要借助文献检索法收集的相关资料进行总结。</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latin typeface="黑体" panose="02010609060101010101" pitchFamily="49" charset="-122"/>
                <a:ea typeface="黑体" panose="02010609060101010101" pitchFamily="49" charset="-122"/>
                <a:cs typeface="+mn-ea"/>
                <a:sym typeface="+mn-lt"/>
              </a:rPr>
              <a:t>2 </a:t>
            </a:r>
            <a:r>
              <a:rPr lang="zh-CN" altLang="en-US" sz="2000" kern="0" dirty="0">
                <a:latin typeface="黑体" panose="02010609060101010101" pitchFamily="49" charset="-122"/>
                <a:ea typeface="黑体" panose="02010609060101010101" pitchFamily="49" charset="-122"/>
                <a:cs typeface="+mn-ea"/>
                <a:sym typeface="+mn-lt"/>
              </a:rPr>
              <a:t>比较分析法</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本次研究中通过与现有的一系列网盘产品进行对比，得出新型安全网盘系统的优点与不足，对于整体系统的评估更具有客观公正性。</a:t>
            </a:r>
            <a:endParaRPr lang="en-US" altLang="zh-CN" sz="2000" kern="0"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4242805939"/>
      </p:ext>
    </p:extLst>
  </p:cSld>
  <p:clrMapOvr>
    <a:masterClrMapping/>
  </p:clrMapOvr>
</p:sld>
</file>

<file path=ppt/theme/theme1.xml><?xml version="1.0" encoding="utf-8"?>
<a:theme xmlns:a="http://schemas.openxmlformats.org/drawingml/2006/main" name="模板页面">
  <a:themeElements>
    <a:clrScheme name="自定义 82">
      <a:dk1>
        <a:srgbClr val="000000"/>
      </a:dk1>
      <a:lt1>
        <a:srgbClr val="FFFFFF"/>
      </a:lt1>
      <a:dk2>
        <a:srgbClr val="000000"/>
      </a:dk2>
      <a:lt2>
        <a:srgbClr val="FFFDFD"/>
      </a:lt2>
      <a:accent1>
        <a:srgbClr val="009FB1"/>
      </a:accent1>
      <a:accent2>
        <a:srgbClr val="9FD9DE"/>
      </a:accent2>
      <a:accent3>
        <a:srgbClr val="0C3553"/>
      </a:accent3>
      <a:accent4>
        <a:srgbClr val="FFCC00"/>
      </a:accent4>
      <a:accent5>
        <a:srgbClr val="FF8900"/>
      </a:accent5>
      <a:accent6>
        <a:srgbClr val="515151"/>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140</TotalTime>
  <Words>1440</Words>
  <Application>Microsoft Office PowerPoint</Application>
  <PresentationFormat>宽屏</PresentationFormat>
  <Paragraphs>244</Paragraphs>
  <Slides>30</Slides>
  <Notes>7</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30</vt:i4>
      </vt:variant>
    </vt:vector>
  </HeadingPairs>
  <TitlesOfParts>
    <vt:vector size="42" baseType="lpstr">
      <vt:lpstr>黑体</vt:lpstr>
      <vt:lpstr>微软雅黑</vt:lpstr>
      <vt:lpstr>微软雅黑</vt:lpstr>
      <vt:lpstr>Arial</vt:lpstr>
      <vt:lpstr>Calibri</vt:lpstr>
      <vt:lpstr>Cambria Math</vt:lpstr>
      <vt:lpstr>Century Gothic</vt:lpstr>
      <vt:lpstr>Segoe UI Light</vt:lpstr>
      <vt:lpstr>Times New Roman</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刘 政</cp:lastModifiedBy>
  <cp:revision>128</cp:revision>
  <dcterms:created xsi:type="dcterms:W3CDTF">2015-08-18T02:51:41Z</dcterms:created>
  <dcterms:modified xsi:type="dcterms:W3CDTF">2019-05-20T01:36:0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40:10.40873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